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ascii="宋体" w:hAnsi="宋体"/>
          <w:b/>
          <w:sz w:val="84"/>
          <w:szCs w:val="84"/>
        </w:rPr>
      </w:pPr>
    </w:p>
    <w:p>
      <w:pPr>
        <w:jc w:val="center"/>
        <w:rPr>
          <w:rFonts w:ascii="宋体" w:hAnsi="宋体"/>
          <w:b/>
          <w:sz w:val="84"/>
          <w:szCs w:val="84"/>
        </w:rPr>
      </w:pPr>
    </w:p>
    <w:p>
      <w:pPr>
        <w:jc w:val="center"/>
        <w:rPr>
          <w:rFonts w:ascii="宋体" w:hAnsi="宋体"/>
          <w:b/>
          <w:sz w:val="84"/>
          <w:szCs w:val="84"/>
        </w:rPr>
      </w:pPr>
    </w:p>
    <w:p>
      <w:pPr>
        <w:jc w:val="center"/>
        <w:rPr>
          <w:rFonts w:ascii="黑体" w:hAnsi="宋体" w:eastAsia="黑体"/>
          <w:sz w:val="72"/>
          <w:szCs w:val="72"/>
        </w:rPr>
      </w:pPr>
      <w:r>
        <w:rPr>
          <w:rFonts w:hint="eastAsia" w:ascii="黑体" w:hAnsi="宋体" w:eastAsia="黑体"/>
          <w:sz w:val="72"/>
          <w:szCs w:val="72"/>
        </w:rPr>
        <w:t>易安开放平台API</w:t>
      </w:r>
    </w:p>
    <w:p>
      <w:pPr>
        <w:jc w:val="center"/>
        <w:rPr>
          <w:rFonts w:ascii="黑体" w:hAnsi="宋体" w:eastAsia="黑体"/>
          <w:b/>
          <w:sz w:val="84"/>
          <w:szCs w:val="84"/>
        </w:rPr>
      </w:pPr>
      <w:r>
        <w:rPr>
          <w:rFonts w:hint="eastAsia" w:ascii="黑体" w:hAnsi="宋体" w:eastAsia="黑体"/>
          <w:b/>
          <w:sz w:val="84"/>
          <w:szCs w:val="84"/>
        </w:rPr>
        <w:t>使用说明</w:t>
      </w: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</w:rPr>
      </w:pPr>
    </w:p>
    <w:p>
      <w:pPr>
        <w:rPr>
          <w:rFonts w:ascii="宋体" w:hAnsi="宋体"/>
          <w:b/>
        </w:rPr>
      </w:pPr>
      <w:r>
        <w:rPr>
          <w:rFonts w:hint="eastAsia" w:ascii="宋体" w:hAnsi="宋体"/>
          <w:b/>
        </w:rPr>
        <w:t>文档信息</w:t>
      </w:r>
    </w:p>
    <w:tbl>
      <w:tblPr>
        <w:tblStyle w:val="36"/>
        <w:tblW w:w="852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2126"/>
        <w:gridCol w:w="373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restart"/>
          </w:tcPr>
          <w:p>
            <w:r>
              <w:rPr>
                <w:rFonts w:hint="eastAsia"/>
              </w:rPr>
              <w:t>文件状态:</w:t>
            </w:r>
          </w:p>
          <w:p>
            <w:pPr>
              <w:ind w:firstLine="210" w:firstLineChars="100"/>
            </w:pPr>
            <w:r>
              <w:rPr>
                <w:rFonts w:hint="eastAsia"/>
              </w:rPr>
              <w:t>[]草稿</w:t>
            </w:r>
          </w:p>
          <w:p>
            <w:pPr>
              <w:ind w:firstLine="210" w:firstLineChars="100"/>
            </w:pPr>
            <w:r>
              <w:rPr>
                <w:rFonts w:hint="eastAsia"/>
              </w:rPr>
              <w:t>[  ]正式发布</w:t>
            </w:r>
          </w:p>
          <w:p>
            <w:pPr>
              <w:ind w:firstLine="210" w:firstLineChars="100"/>
            </w:pPr>
            <w:r>
              <w:rPr>
                <w:rFonts w:hint="eastAsia"/>
              </w:rPr>
              <w:t>[</w:t>
            </w:r>
            <w:r>
              <w:rPr>
                <w:rFonts w:hint="eastAsia" w:ascii="宋体" w:hAnsi="宋体"/>
              </w:rPr>
              <w:t>√</w:t>
            </w:r>
            <w:r>
              <w:rPr>
                <w:rFonts w:hint="eastAsia"/>
              </w:rPr>
              <w:t xml:space="preserve"> ]正在修改</w:t>
            </w:r>
          </w:p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文件标识：</w:t>
            </w:r>
          </w:p>
        </w:tc>
        <w:tc>
          <w:tcPr>
            <w:tcW w:w="3736" w:type="dxa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continue"/>
          </w:tcPr>
          <w:p/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当前版本：</w:t>
            </w:r>
          </w:p>
        </w:tc>
        <w:tc>
          <w:tcPr>
            <w:tcW w:w="3736" w:type="dxa"/>
          </w:tcPr>
          <w:p>
            <w:r>
              <w:t>1</w:t>
            </w:r>
            <w:r>
              <w:rPr>
                <w:rFonts w:hint="eastAsia"/>
              </w:rPr>
              <w:t>.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continue"/>
          </w:tcPr>
          <w:p/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作者：</w:t>
            </w:r>
          </w:p>
        </w:tc>
        <w:tc>
          <w:tcPr>
            <w:tcW w:w="3736" w:type="dxa"/>
          </w:tcPr>
          <w:p>
            <w:r>
              <w:rPr>
                <w:rFonts w:hint="eastAsia"/>
              </w:rPr>
              <w:t>李鹏飞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continue"/>
          </w:tcPr>
          <w:p/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审核人：</w:t>
            </w:r>
          </w:p>
        </w:tc>
        <w:tc>
          <w:tcPr>
            <w:tcW w:w="3736" w:type="dxa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vMerge w:val="continue"/>
          </w:tcPr>
          <w:p/>
        </w:tc>
        <w:tc>
          <w:tcPr>
            <w:tcW w:w="2126" w:type="dxa"/>
            <w:shd w:val="clear" w:color="auto" w:fill="FFFF00"/>
          </w:tcPr>
          <w:p>
            <w:r>
              <w:rPr>
                <w:rFonts w:hint="eastAsia"/>
              </w:rPr>
              <w:t>完成日期：</w:t>
            </w:r>
          </w:p>
        </w:tc>
        <w:tc>
          <w:tcPr>
            <w:tcW w:w="3736" w:type="dxa"/>
          </w:tcPr>
          <w:p/>
        </w:tc>
      </w:tr>
    </w:tbl>
    <w:p/>
    <w:p/>
    <w:p/>
    <w:p/>
    <w:p/>
    <w:tbl>
      <w:tblPr>
        <w:tblStyle w:val="36"/>
        <w:tblW w:w="8840" w:type="dxa"/>
        <w:tblInd w:w="-31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4"/>
        <w:gridCol w:w="1776"/>
        <w:gridCol w:w="1224"/>
        <w:gridCol w:w="1572"/>
        <w:gridCol w:w="290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4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版本状态</w:t>
            </w:r>
          </w:p>
        </w:tc>
        <w:tc>
          <w:tcPr>
            <w:tcW w:w="1776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224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审核人</w:t>
            </w:r>
          </w:p>
        </w:tc>
        <w:tc>
          <w:tcPr>
            <w:tcW w:w="1572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起止日期</w:t>
            </w:r>
          </w:p>
        </w:tc>
        <w:tc>
          <w:tcPr>
            <w:tcW w:w="2904" w:type="dxa"/>
            <w:shd w:val="clear" w:color="FFFF00" w:fill="FFFF00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17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李鹏飞</w:t>
            </w:r>
          </w:p>
        </w:tc>
        <w:tc>
          <w:tcPr>
            <w:tcW w:w="122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57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201</w:t>
            </w:r>
            <w:r>
              <w:t>7</w:t>
            </w:r>
            <w:r>
              <w:rPr>
                <w:rFonts w:hint="eastAsia"/>
              </w:rPr>
              <w:t>-0</w:t>
            </w:r>
            <w:r>
              <w:t>3</w:t>
            </w:r>
            <w:r>
              <w:rPr>
                <w:rFonts w:hint="eastAsia"/>
              </w:rPr>
              <w:t>-</w:t>
            </w:r>
            <w:r>
              <w:t>28</w:t>
            </w:r>
          </w:p>
        </w:tc>
        <w:tc>
          <w:tcPr>
            <w:tcW w:w="2904" w:type="dxa"/>
            <w:shd w:val="clear" w:color="auto" w:fill="auto"/>
          </w:tcPr>
          <w:p>
            <w:pPr>
              <w:jc w:val="center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7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韩国庆</w:t>
            </w:r>
          </w:p>
        </w:tc>
        <w:tc>
          <w:tcPr>
            <w:tcW w:w="122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57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201</w:t>
            </w:r>
            <w:r>
              <w:t>7</w:t>
            </w:r>
            <w:r>
              <w:rPr>
                <w:rFonts w:hint="eastAsia"/>
              </w:rPr>
              <w:t>-0</w:t>
            </w:r>
            <w:r>
              <w:t>9</w:t>
            </w:r>
            <w:r>
              <w:rPr>
                <w:rFonts w:hint="eastAsia"/>
              </w:rPr>
              <w:t>-</w:t>
            </w:r>
            <w:r>
              <w:t>11</w:t>
            </w:r>
          </w:p>
        </w:tc>
        <w:tc>
          <w:tcPr>
            <w:tcW w:w="290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新增</w:t>
            </w:r>
            <w:r>
              <w:t>电子发票接口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1.2</w:t>
            </w:r>
          </w:p>
        </w:tc>
        <w:tc>
          <w:tcPr>
            <w:tcW w:w="17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汪维锋</w:t>
            </w:r>
          </w:p>
        </w:tc>
        <w:tc>
          <w:tcPr>
            <w:tcW w:w="122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57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2018-02-08</w:t>
            </w:r>
          </w:p>
        </w:tc>
        <w:tc>
          <w:tcPr>
            <w:tcW w:w="290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新增保单验证查询下载接口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1.3</w:t>
            </w:r>
          </w:p>
        </w:tc>
        <w:tc>
          <w:tcPr>
            <w:tcW w:w="17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陈军</w:t>
            </w:r>
          </w:p>
        </w:tc>
        <w:tc>
          <w:tcPr>
            <w:tcW w:w="122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57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2018-0</w:t>
            </w:r>
            <w:r>
              <w:t>3</w:t>
            </w:r>
            <w:r>
              <w:rPr>
                <w:rFonts w:hint="eastAsia"/>
              </w:rPr>
              <w:t>-0</w:t>
            </w:r>
            <w:r>
              <w:t>6</w:t>
            </w:r>
          </w:p>
        </w:tc>
        <w:tc>
          <w:tcPr>
            <w:tcW w:w="2904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H</w:t>
            </w:r>
            <w:r>
              <w:t>5</w:t>
            </w:r>
            <w:r>
              <w:rPr>
                <w:rFonts w:hint="eastAsia"/>
              </w:rPr>
              <w:t>支付新增类型：03-wap支付（微信）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jc w:val="center"/>
        <w:rPr>
          <w:rFonts w:ascii="华文中宋" w:hAnsi="华文中宋" w:eastAsia="华文中宋"/>
          <w:b/>
          <w:sz w:val="28"/>
          <w:szCs w:val="28"/>
        </w:rPr>
      </w:pPr>
      <w:r>
        <w:rPr>
          <w:rFonts w:hint="eastAsia" w:ascii="华文中宋" w:hAnsi="华文中宋" w:eastAsia="华文中宋"/>
          <w:b/>
          <w:sz w:val="28"/>
          <w:szCs w:val="28"/>
        </w:rPr>
        <w:t>目 录</w:t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rPr>
          <w:rFonts w:ascii="华文中宋" w:hAnsi="华文中宋" w:eastAsia="华文中宋"/>
          <w:b/>
          <w:sz w:val="32"/>
          <w:szCs w:val="32"/>
        </w:rPr>
        <w:fldChar w:fldCharType="begin"/>
      </w:r>
      <w:r>
        <w:rPr>
          <w:rFonts w:hint="eastAsia" w:ascii="华文中宋" w:hAnsi="华文中宋" w:eastAsia="华文中宋"/>
          <w:b/>
          <w:sz w:val="32"/>
          <w:szCs w:val="32"/>
        </w:rPr>
        <w:instrText xml:space="preserve">TOC \o "1-3" \h \z \u</w:instrText>
      </w:r>
      <w:r>
        <w:rPr>
          <w:rFonts w:ascii="华文中宋" w:hAnsi="华文中宋" w:eastAsia="华文中宋"/>
          <w:b/>
          <w:sz w:val="32"/>
          <w:szCs w:val="32"/>
        </w:rPr>
        <w:fldChar w:fldCharType="separate"/>
      </w:r>
      <w:r>
        <w:fldChar w:fldCharType="begin"/>
      </w:r>
      <w:r>
        <w:instrText xml:space="preserve"> HYPERLINK \l "_Toc492974891" </w:instrText>
      </w:r>
      <w:r>
        <w:fldChar w:fldCharType="separate"/>
      </w:r>
      <w:r>
        <w:rPr>
          <w:rStyle w:val="34"/>
        </w:rPr>
        <w:t>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引言</w:t>
      </w:r>
      <w:r>
        <w:tab/>
      </w:r>
      <w:r>
        <w:fldChar w:fldCharType="begin"/>
      </w:r>
      <w:r>
        <w:instrText xml:space="preserve"> PAGEREF _Toc49297489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2" </w:instrText>
      </w:r>
      <w:r>
        <w:fldChar w:fldCharType="separate"/>
      </w:r>
      <w:r>
        <w:rPr>
          <w:rStyle w:val="34"/>
        </w:rPr>
        <w:t>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49297489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3" </w:instrText>
      </w:r>
      <w:r>
        <w:fldChar w:fldCharType="separate"/>
      </w:r>
      <w:r>
        <w:rPr>
          <w:rStyle w:val="34"/>
        </w:rPr>
        <w:t>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背景</w:t>
      </w:r>
      <w:r>
        <w:tab/>
      </w:r>
      <w:r>
        <w:fldChar w:fldCharType="begin"/>
      </w:r>
      <w:r>
        <w:instrText xml:space="preserve"> PAGEREF _Toc49297489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4" </w:instrText>
      </w:r>
      <w:r>
        <w:fldChar w:fldCharType="separate"/>
      </w:r>
      <w:r>
        <w:rPr>
          <w:rStyle w:val="34"/>
        </w:rPr>
        <w:t>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定义</w:t>
      </w:r>
      <w:r>
        <w:tab/>
      </w:r>
      <w:r>
        <w:fldChar w:fldCharType="begin"/>
      </w:r>
      <w:r>
        <w:instrText xml:space="preserve"> PAGEREF _Toc49297489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5" </w:instrText>
      </w:r>
      <w:r>
        <w:fldChar w:fldCharType="separate"/>
      </w:r>
      <w:r>
        <w:rPr>
          <w:rStyle w:val="34"/>
        </w:rPr>
        <w:t>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9297489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6" </w:instrText>
      </w:r>
      <w:r>
        <w:fldChar w:fldCharType="separate"/>
      </w:r>
      <w:r>
        <w:rPr>
          <w:rStyle w:val="34"/>
        </w:rPr>
        <w:t>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规范</w:t>
      </w:r>
      <w:r>
        <w:tab/>
      </w:r>
      <w:r>
        <w:fldChar w:fldCharType="begin"/>
      </w:r>
      <w:r>
        <w:instrText xml:space="preserve"> PAGEREF _Toc49297489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7" </w:instrText>
      </w:r>
      <w:r>
        <w:fldChar w:fldCharType="separate"/>
      </w:r>
      <w:r>
        <w:rPr>
          <w:rStyle w:val="34"/>
        </w:rPr>
        <w:t>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统一规范</w:t>
      </w:r>
      <w:r>
        <w:tab/>
      </w:r>
      <w:r>
        <w:fldChar w:fldCharType="begin"/>
      </w:r>
      <w:r>
        <w:instrText xml:space="preserve"> PAGEREF _Toc49297489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8" </w:instrText>
      </w:r>
      <w:r>
        <w:fldChar w:fldCharType="separate"/>
      </w:r>
      <w:r>
        <w:rPr>
          <w:rStyle w:val="34"/>
        </w:rPr>
        <w:t>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参数规范</w:t>
      </w:r>
      <w:r>
        <w:tab/>
      </w:r>
      <w:r>
        <w:fldChar w:fldCharType="begin"/>
      </w:r>
      <w:r>
        <w:instrText xml:space="preserve"> PAGEREF _Toc49297489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899" </w:instrText>
      </w:r>
      <w:r>
        <w:fldChar w:fldCharType="separate"/>
      </w:r>
      <w:r>
        <w:rPr>
          <w:rStyle w:val="34"/>
        </w:rPr>
        <w:t>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处理流程图</w:t>
      </w:r>
      <w:r>
        <w:tab/>
      </w:r>
      <w:r>
        <w:fldChar w:fldCharType="begin"/>
      </w:r>
      <w:r>
        <w:instrText xml:space="preserve"> PAGEREF _Toc49297489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0" </w:instrText>
      </w:r>
      <w:r>
        <w:fldChar w:fldCharType="separate"/>
      </w:r>
      <w:r>
        <w:rPr>
          <w:rStyle w:val="34"/>
        </w:rPr>
        <w:t>3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鉴权接口验证流程图</w:t>
      </w:r>
      <w:r>
        <w:tab/>
      </w:r>
      <w:r>
        <w:fldChar w:fldCharType="begin"/>
      </w:r>
      <w:r>
        <w:instrText xml:space="preserve"> PAGEREF _Toc49297490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1" </w:instrText>
      </w:r>
      <w:r>
        <w:fldChar w:fldCharType="separate"/>
      </w:r>
      <w:r>
        <w:rPr>
          <w:rStyle w:val="34"/>
        </w:rPr>
        <w:t>3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接口流程图</w:t>
      </w:r>
      <w:r>
        <w:tab/>
      </w:r>
      <w:r>
        <w:fldChar w:fldCharType="begin"/>
      </w:r>
      <w:r>
        <w:instrText xml:space="preserve"> PAGEREF _Toc49297490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2" </w:instrText>
      </w:r>
      <w:r>
        <w:fldChar w:fldCharType="separate"/>
      </w:r>
      <w:r>
        <w:rPr>
          <w:rStyle w:val="34"/>
        </w:rPr>
        <w:t>3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易安</w:t>
      </w:r>
      <w:r>
        <w:rPr>
          <w:rStyle w:val="34"/>
        </w:rPr>
        <w:t>H5</w:t>
      </w:r>
      <w:r>
        <w:rPr>
          <w:rStyle w:val="34"/>
          <w:rFonts w:hint="eastAsia"/>
        </w:rPr>
        <w:t>支付</w:t>
      </w:r>
      <w:r>
        <w:tab/>
      </w:r>
      <w:r>
        <w:fldChar w:fldCharType="begin"/>
      </w:r>
      <w:r>
        <w:instrText xml:space="preserve"> PAGEREF _Toc49297490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3" </w:instrText>
      </w:r>
      <w:r>
        <w:fldChar w:fldCharType="separate"/>
      </w:r>
      <w:r>
        <w:rPr>
          <w:rStyle w:val="34"/>
        </w:rPr>
        <w:t>3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其他支付</w:t>
      </w:r>
      <w:r>
        <w:tab/>
      </w:r>
      <w:r>
        <w:fldChar w:fldCharType="begin"/>
      </w:r>
      <w:r>
        <w:instrText xml:space="preserve"> PAGEREF _Toc49297490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4" </w:instrText>
      </w:r>
      <w:r>
        <w:fldChar w:fldCharType="separate"/>
      </w:r>
      <w:r>
        <w:rPr>
          <w:rStyle w:val="34"/>
        </w:rPr>
        <w:t>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对接参数分配说明</w:t>
      </w:r>
      <w:r>
        <w:tab/>
      </w:r>
      <w:r>
        <w:fldChar w:fldCharType="begin"/>
      </w:r>
      <w:r>
        <w:instrText xml:space="preserve"> PAGEREF _Toc49297490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5" </w:instrText>
      </w:r>
      <w:r>
        <w:fldChar w:fldCharType="separate"/>
      </w:r>
      <w:r>
        <w:rPr>
          <w:rStyle w:val="34"/>
        </w:rPr>
        <w:t>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接口签名验证</w:t>
      </w:r>
      <w:r>
        <w:tab/>
      </w:r>
      <w:r>
        <w:fldChar w:fldCharType="begin"/>
      </w:r>
      <w:r>
        <w:instrText xml:space="preserve"> PAGEREF _Toc49297490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6" </w:instrText>
      </w:r>
      <w:r>
        <w:fldChar w:fldCharType="separate"/>
      </w:r>
      <w:r>
        <w:rPr>
          <w:rStyle w:val="34"/>
        </w:rPr>
        <w:t>5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业务接口使用范例</w:t>
      </w:r>
      <w:r>
        <w:rPr>
          <w:rStyle w:val="34"/>
        </w:rPr>
        <w:t xml:space="preserve"> (sns/example-service)</w:t>
      </w:r>
      <w:r>
        <w:tab/>
      </w:r>
      <w:r>
        <w:fldChar w:fldCharType="begin"/>
      </w:r>
      <w:r>
        <w:instrText xml:space="preserve"> PAGEREF _Toc49297490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7" </w:instrText>
      </w:r>
      <w:r>
        <w:fldChar w:fldCharType="separate"/>
      </w:r>
      <w:r>
        <w:rPr>
          <w:rStyle w:val="34"/>
        </w:rPr>
        <w:t>5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0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8" </w:instrText>
      </w:r>
      <w:r>
        <w:fldChar w:fldCharType="separate"/>
      </w:r>
      <w:r>
        <w:rPr>
          <w:rStyle w:val="34"/>
        </w:rPr>
        <w:t>5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0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09" </w:instrText>
      </w:r>
      <w:r>
        <w:fldChar w:fldCharType="separate"/>
      </w:r>
      <w:r>
        <w:rPr>
          <w:rStyle w:val="34"/>
        </w:rPr>
        <w:t>5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0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0" </w:instrText>
      </w:r>
      <w:r>
        <w:fldChar w:fldCharType="separate"/>
      </w:r>
      <w:r>
        <w:rPr>
          <w:rStyle w:val="34"/>
        </w:rPr>
        <w:t>5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1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1" </w:instrText>
      </w:r>
      <w:r>
        <w:fldChar w:fldCharType="separate"/>
      </w:r>
      <w:r>
        <w:rPr>
          <w:rStyle w:val="34"/>
        </w:rPr>
        <w:t>5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1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2" </w:instrText>
      </w:r>
      <w:r>
        <w:fldChar w:fldCharType="separate"/>
      </w:r>
      <w:r>
        <w:rPr>
          <w:rStyle w:val="34"/>
        </w:rPr>
        <w:t>5.1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1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3" </w:instrText>
      </w:r>
      <w:r>
        <w:fldChar w:fldCharType="separate"/>
      </w:r>
      <w:r>
        <w:rPr>
          <w:rStyle w:val="34"/>
        </w:rPr>
        <w:t>5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13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4" </w:instrText>
      </w:r>
      <w:r>
        <w:fldChar w:fldCharType="separate"/>
      </w:r>
      <w:r>
        <w:rPr>
          <w:rStyle w:val="34"/>
        </w:rPr>
        <w:t>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鉴权接口</w:t>
      </w:r>
      <w:r>
        <w:tab/>
      </w:r>
      <w:r>
        <w:fldChar w:fldCharType="begin"/>
      </w:r>
      <w:r>
        <w:instrText xml:space="preserve"> PAGEREF _Toc492974914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5" </w:instrText>
      </w:r>
      <w:r>
        <w:fldChar w:fldCharType="separate"/>
      </w:r>
      <w:r>
        <w:rPr>
          <w:rStyle w:val="34"/>
        </w:rPr>
        <w:t>6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鉴权接口</w:t>
      </w:r>
      <w:r>
        <w:rPr>
          <w:rStyle w:val="34"/>
        </w:rPr>
        <w:t>(sns/oauth2/authorize)</w:t>
      </w:r>
      <w:r>
        <w:tab/>
      </w:r>
      <w:r>
        <w:fldChar w:fldCharType="begin"/>
      </w:r>
      <w:r>
        <w:instrText xml:space="preserve"> PAGEREF _Toc49297491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6" </w:instrText>
      </w:r>
      <w:r>
        <w:fldChar w:fldCharType="separate"/>
      </w:r>
      <w:r>
        <w:rPr>
          <w:rStyle w:val="34"/>
        </w:rPr>
        <w:t>6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16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7" </w:instrText>
      </w:r>
      <w:r>
        <w:fldChar w:fldCharType="separate"/>
      </w:r>
      <w:r>
        <w:rPr>
          <w:rStyle w:val="34"/>
        </w:rPr>
        <w:t>6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1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8" </w:instrText>
      </w:r>
      <w:r>
        <w:fldChar w:fldCharType="separate"/>
      </w:r>
      <w:r>
        <w:rPr>
          <w:rStyle w:val="34"/>
        </w:rPr>
        <w:t>6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18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19" </w:instrText>
      </w:r>
      <w:r>
        <w:fldChar w:fldCharType="separate"/>
      </w:r>
      <w:r>
        <w:rPr>
          <w:rStyle w:val="34"/>
        </w:rPr>
        <w:t>6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19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0" </w:instrText>
      </w:r>
      <w:r>
        <w:fldChar w:fldCharType="separate"/>
      </w:r>
      <w:r>
        <w:rPr>
          <w:rStyle w:val="34"/>
        </w:rPr>
        <w:t>6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20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1" </w:instrText>
      </w:r>
      <w:r>
        <w:fldChar w:fldCharType="separate"/>
      </w:r>
      <w:r>
        <w:rPr>
          <w:rStyle w:val="34"/>
        </w:rPr>
        <w:t>6.1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21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2" </w:instrText>
      </w:r>
      <w:r>
        <w:fldChar w:fldCharType="separate"/>
      </w:r>
      <w:r>
        <w:rPr>
          <w:rStyle w:val="34"/>
        </w:rPr>
        <w:t>6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刷新</w:t>
      </w:r>
      <w:r>
        <w:rPr>
          <w:rStyle w:val="34"/>
        </w:rPr>
        <w:t>access_token(sns/oauth2/ token_refresh)</w:t>
      </w:r>
      <w:r>
        <w:tab/>
      </w:r>
      <w:r>
        <w:fldChar w:fldCharType="begin"/>
      </w:r>
      <w:r>
        <w:instrText xml:space="preserve"> PAGEREF _Toc49297492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3" </w:instrText>
      </w:r>
      <w:r>
        <w:fldChar w:fldCharType="separate"/>
      </w:r>
      <w:r>
        <w:rPr>
          <w:rStyle w:val="34"/>
        </w:rPr>
        <w:t>6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2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4" </w:instrText>
      </w:r>
      <w:r>
        <w:fldChar w:fldCharType="separate"/>
      </w:r>
      <w:r>
        <w:rPr>
          <w:rStyle w:val="34"/>
        </w:rPr>
        <w:t>6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2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5" </w:instrText>
      </w:r>
      <w:r>
        <w:fldChar w:fldCharType="separate"/>
      </w:r>
      <w:r>
        <w:rPr>
          <w:rStyle w:val="34"/>
        </w:rPr>
        <w:t>6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2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6" </w:instrText>
      </w:r>
      <w:r>
        <w:fldChar w:fldCharType="separate"/>
      </w:r>
      <w:r>
        <w:rPr>
          <w:rStyle w:val="34"/>
        </w:rPr>
        <w:t>6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26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7" </w:instrText>
      </w:r>
      <w:r>
        <w:fldChar w:fldCharType="separate"/>
      </w:r>
      <w:r>
        <w:rPr>
          <w:rStyle w:val="34"/>
        </w:rPr>
        <w:t>6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27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8" </w:instrText>
      </w:r>
      <w:r>
        <w:fldChar w:fldCharType="separate"/>
      </w:r>
      <w:r>
        <w:rPr>
          <w:rStyle w:val="34"/>
        </w:rPr>
        <w:t>6.2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28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29" </w:instrText>
      </w:r>
      <w:r>
        <w:fldChar w:fldCharType="separate"/>
      </w:r>
      <w:r>
        <w:rPr>
          <w:rStyle w:val="34"/>
        </w:rPr>
        <w:t>6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检验授权凭证</w:t>
      </w:r>
      <w:r>
        <w:rPr>
          <w:rStyle w:val="34"/>
        </w:rPr>
        <w:t>-</w:t>
      </w:r>
      <w:r>
        <w:rPr>
          <w:rStyle w:val="34"/>
          <w:rFonts w:hint="eastAsia"/>
        </w:rPr>
        <w:t>仅供验证</w:t>
      </w:r>
      <w:r>
        <w:rPr>
          <w:rStyle w:val="34"/>
        </w:rPr>
        <w:t>(sns/oauth2/token_auth)</w:t>
      </w:r>
      <w:r>
        <w:tab/>
      </w:r>
      <w:r>
        <w:fldChar w:fldCharType="begin"/>
      </w:r>
      <w:r>
        <w:instrText xml:space="preserve"> PAGEREF _Toc492974929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0" </w:instrText>
      </w:r>
      <w:r>
        <w:fldChar w:fldCharType="separate"/>
      </w:r>
      <w:r>
        <w:rPr>
          <w:rStyle w:val="34"/>
        </w:rPr>
        <w:t>6.3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3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1" </w:instrText>
      </w:r>
      <w:r>
        <w:fldChar w:fldCharType="separate"/>
      </w:r>
      <w:r>
        <w:rPr>
          <w:rStyle w:val="34"/>
        </w:rPr>
        <w:t>6.3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3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2" </w:instrText>
      </w:r>
      <w:r>
        <w:fldChar w:fldCharType="separate"/>
      </w:r>
      <w:r>
        <w:rPr>
          <w:rStyle w:val="34"/>
        </w:rPr>
        <w:t>6.3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32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3" </w:instrText>
      </w:r>
      <w:r>
        <w:fldChar w:fldCharType="separate"/>
      </w:r>
      <w:r>
        <w:rPr>
          <w:rStyle w:val="34"/>
        </w:rPr>
        <w:t>6.3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3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4" </w:instrText>
      </w:r>
      <w:r>
        <w:fldChar w:fldCharType="separate"/>
      </w:r>
      <w:r>
        <w:rPr>
          <w:rStyle w:val="34"/>
        </w:rPr>
        <w:t>6.3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3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5" </w:instrText>
      </w:r>
      <w:r>
        <w:fldChar w:fldCharType="separate"/>
      </w:r>
      <w:r>
        <w:rPr>
          <w:rStyle w:val="34"/>
        </w:rPr>
        <w:t>6.3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3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6" </w:instrText>
      </w:r>
      <w:r>
        <w:fldChar w:fldCharType="separate"/>
      </w:r>
      <w:r>
        <w:rPr>
          <w:rStyle w:val="34"/>
        </w:rPr>
        <w:t>6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</w:rPr>
        <w:t>URL</w:t>
      </w:r>
      <w:r>
        <w:rPr>
          <w:rStyle w:val="34"/>
          <w:rFonts w:hint="eastAsia"/>
        </w:rPr>
        <w:t>接口访问权限列表</w:t>
      </w:r>
      <w:r>
        <w:rPr>
          <w:rStyle w:val="34"/>
        </w:rPr>
        <w:t>-</w:t>
      </w:r>
      <w:r>
        <w:rPr>
          <w:rStyle w:val="34"/>
          <w:rFonts w:hint="eastAsia"/>
        </w:rPr>
        <w:t>仅供验证</w:t>
      </w:r>
      <w:r>
        <w:rPr>
          <w:rStyle w:val="34"/>
        </w:rPr>
        <w:t>(sns/oauth2/interface_list)</w:t>
      </w:r>
      <w:r>
        <w:tab/>
      </w:r>
      <w:r>
        <w:fldChar w:fldCharType="begin"/>
      </w:r>
      <w:r>
        <w:instrText xml:space="preserve"> PAGEREF _Toc49297493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7" </w:instrText>
      </w:r>
      <w:r>
        <w:fldChar w:fldCharType="separate"/>
      </w:r>
      <w:r>
        <w:rPr>
          <w:rStyle w:val="34"/>
        </w:rPr>
        <w:t>6.4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37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8" </w:instrText>
      </w:r>
      <w:r>
        <w:fldChar w:fldCharType="separate"/>
      </w:r>
      <w:r>
        <w:rPr>
          <w:rStyle w:val="34"/>
        </w:rPr>
        <w:t>6.4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3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39" </w:instrText>
      </w:r>
      <w:r>
        <w:fldChar w:fldCharType="separate"/>
      </w:r>
      <w:r>
        <w:rPr>
          <w:rStyle w:val="34"/>
        </w:rPr>
        <w:t>6.4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3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0" </w:instrText>
      </w:r>
      <w:r>
        <w:fldChar w:fldCharType="separate"/>
      </w:r>
      <w:r>
        <w:rPr>
          <w:rStyle w:val="34"/>
        </w:rPr>
        <w:t>6.4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4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1" </w:instrText>
      </w:r>
      <w:r>
        <w:fldChar w:fldCharType="separate"/>
      </w:r>
      <w:r>
        <w:rPr>
          <w:rStyle w:val="34"/>
        </w:rPr>
        <w:t>6.4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41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2" </w:instrText>
      </w:r>
      <w:r>
        <w:fldChar w:fldCharType="separate"/>
      </w:r>
      <w:r>
        <w:rPr>
          <w:rStyle w:val="34"/>
        </w:rPr>
        <w:t>6.4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42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3" </w:instrText>
      </w:r>
      <w:r>
        <w:fldChar w:fldCharType="separate"/>
      </w:r>
      <w:r>
        <w:rPr>
          <w:rStyle w:val="34"/>
        </w:rPr>
        <w:t>6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业务接口使用范例</w:t>
      </w:r>
      <w:r>
        <w:rPr>
          <w:rStyle w:val="34"/>
        </w:rPr>
        <w:t xml:space="preserve"> (sns/example-service)</w:t>
      </w:r>
      <w:r>
        <w:tab/>
      </w:r>
      <w:r>
        <w:fldChar w:fldCharType="begin"/>
      </w:r>
      <w:r>
        <w:instrText xml:space="preserve"> PAGEREF _Toc492974943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4" </w:instrText>
      </w:r>
      <w:r>
        <w:fldChar w:fldCharType="separate"/>
      </w:r>
      <w:r>
        <w:rPr>
          <w:rStyle w:val="34"/>
        </w:rPr>
        <w:t>6.5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44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5" </w:instrText>
      </w:r>
      <w:r>
        <w:fldChar w:fldCharType="separate"/>
      </w:r>
      <w:r>
        <w:rPr>
          <w:rStyle w:val="34"/>
        </w:rPr>
        <w:t>6.5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45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6" </w:instrText>
      </w:r>
      <w:r>
        <w:fldChar w:fldCharType="separate"/>
      </w:r>
      <w:r>
        <w:rPr>
          <w:rStyle w:val="34"/>
        </w:rPr>
        <w:t>6.5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46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7" </w:instrText>
      </w:r>
      <w:r>
        <w:fldChar w:fldCharType="separate"/>
      </w:r>
      <w:r>
        <w:rPr>
          <w:rStyle w:val="34"/>
        </w:rPr>
        <w:t>6.5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47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8" </w:instrText>
      </w:r>
      <w:r>
        <w:fldChar w:fldCharType="separate"/>
      </w:r>
      <w:r>
        <w:rPr>
          <w:rStyle w:val="34"/>
        </w:rPr>
        <w:t>6.5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4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49" </w:instrText>
      </w:r>
      <w:r>
        <w:fldChar w:fldCharType="separate"/>
      </w:r>
      <w:r>
        <w:rPr>
          <w:rStyle w:val="34"/>
        </w:rPr>
        <w:t>6.5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49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0" </w:instrText>
      </w:r>
      <w:r>
        <w:fldChar w:fldCharType="separate"/>
      </w:r>
      <w:r>
        <w:rPr>
          <w:rStyle w:val="34"/>
        </w:rPr>
        <w:t>6.5.7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5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1" </w:instrText>
      </w:r>
      <w:r>
        <w:fldChar w:fldCharType="separate"/>
      </w:r>
      <w:r>
        <w:rPr>
          <w:rStyle w:val="34"/>
        </w:rPr>
        <w:t>7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承保出单</w:t>
      </w:r>
      <w:r>
        <w:tab/>
      </w:r>
      <w:r>
        <w:fldChar w:fldCharType="begin"/>
      </w:r>
      <w:r>
        <w:instrText xml:space="preserve"> PAGEREF _Toc492974951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2" </w:instrText>
      </w:r>
      <w:r>
        <w:fldChar w:fldCharType="separate"/>
      </w:r>
      <w:r>
        <w:rPr>
          <w:rStyle w:val="34"/>
        </w:rPr>
        <w:t>7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创建订单</w:t>
      </w:r>
      <w:r>
        <w:rPr>
          <w:rStyle w:val="34"/>
        </w:rPr>
        <w:t>(sns/dy-order-service)</w:t>
      </w:r>
      <w:r>
        <w:tab/>
      </w:r>
      <w:r>
        <w:fldChar w:fldCharType="begin"/>
      </w:r>
      <w:r>
        <w:instrText xml:space="preserve"> PAGEREF _Toc492974952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3" </w:instrText>
      </w:r>
      <w:r>
        <w:fldChar w:fldCharType="separate"/>
      </w:r>
      <w:r>
        <w:rPr>
          <w:rStyle w:val="34"/>
        </w:rPr>
        <w:t>7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53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4" </w:instrText>
      </w:r>
      <w:r>
        <w:fldChar w:fldCharType="separate"/>
      </w:r>
      <w:r>
        <w:rPr>
          <w:rStyle w:val="34"/>
        </w:rPr>
        <w:t>7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54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5" </w:instrText>
      </w:r>
      <w:r>
        <w:fldChar w:fldCharType="separate"/>
      </w:r>
      <w:r>
        <w:rPr>
          <w:rStyle w:val="34"/>
        </w:rPr>
        <w:t>7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55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6" </w:instrText>
      </w:r>
      <w:r>
        <w:fldChar w:fldCharType="separate"/>
      </w:r>
      <w:r>
        <w:rPr>
          <w:rStyle w:val="34"/>
        </w:rPr>
        <w:t>7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56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7" </w:instrText>
      </w:r>
      <w:r>
        <w:fldChar w:fldCharType="separate"/>
      </w:r>
      <w:r>
        <w:rPr>
          <w:rStyle w:val="34"/>
        </w:rPr>
        <w:t>7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4957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8" </w:instrText>
      </w:r>
      <w:r>
        <w:fldChar w:fldCharType="separate"/>
      </w:r>
      <w:r>
        <w:rPr>
          <w:rStyle w:val="34"/>
        </w:rPr>
        <w:t>8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接口</w:t>
      </w:r>
      <w:r>
        <w:tab/>
      </w:r>
      <w:r>
        <w:fldChar w:fldCharType="begin"/>
      </w:r>
      <w:r>
        <w:instrText xml:space="preserve"> PAGEREF _Toc492974958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59" </w:instrText>
      </w:r>
      <w:r>
        <w:fldChar w:fldCharType="separate"/>
      </w:r>
      <w:r>
        <w:rPr>
          <w:rStyle w:val="34"/>
        </w:rPr>
        <w:t>8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发起订单支付</w:t>
      </w:r>
      <w:r>
        <w:rPr>
          <w:rStyle w:val="34"/>
        </w:rPr>
        <w:t>(sns/pay-service)</w:t>
      </w:r>
      <w:r>
        <w:tab/>
      </w:r>
      <w:r>
        <w:fldChar w:fldCharType="begin"/>
      </w:r>
      <w:r>
        <w:instrText xml:space="preserve"> PAGEREF _Toc492974959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0" </w:instrText>
      </w:r>
      <w:r>
        <w:fldChar w:fldCharType="separate"/>
      </w:r>
      <w:r>
        <w:rPr>
          <w:rStyle w:val="34"/>
        </w:rPr>
        <w:t>8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60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1" </w:instrText>
      </w:r>
      <w:r>
        <w:fldChar w:fldCharType="separate"/>
      </w:r>
      <w:r>
        <w:rPr>
          <w:rStyle w:val="34"/>
        </w:rPr>
        <w:t>8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61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2" </w:instrText>
      </w:r>
      <w:r>
        <w:fldChar w:fldCharType="separate"/>
      </w:r>
      <w:r>
        <w:rPr>
          <w:rStyle w:val="34"/>
        </w:rPr>
        <w:t>8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62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3" </w:instrText>
      </w:r>
      <w:r>
        <w:fldChar w:fldCharType="separate"/>
      </w:r>
      <w:r>
        <w:rPr>
          <w:rStyle w:val="34"/>
        </w:rPr>
        <w:t>8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63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4" </w:instrText>
      </w:r>
      <w:r>
        <w:fldChar w:fldCharType="separate"/>
      </w:r>
      <w:r>
        <w:rPr>
          <w:rStyle w:val="34"/>
        </w:rPr>
        <w:t>8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64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5" </w:instrText>
      </w:r>
      <w:r>
        <w:fldChar w:fldCharType="separate"/>
      </w:r>
      <w:r>
        <w:rPr>
          <w:rStyle w:val="34"/>
        </w:rPr>
        <w:t>8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签名信息获取</w:t>
      </w:r>
      <w:r>
        <w:rPr>
          <w:rStyle w:val="34"/>
        </w:rPr>
        <w:t>(sns/pay-service)</w:t>
      </w:r>
      <w:r>
        <w:tab/>
      </w:r>
      <w:r>
        <w:fldChar w:fldCharType="begin"/>
      </w:r>
      <w:r>
        <w:instrText xml:space="preserve"> PAGEREF _Toc492974965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6" </w:instrText>
      </w:r>
      <w:r>
        <w:fldChar w:fldCharType="separate"/>
      </w:r>
      <w:r>
        <w:rPr>
          <w:rStyle w:val="34"/>
        </w:rPr>
        <w:t>8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66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7" </w:instrText>
      </w:r>
      <w:r>
        <w:fldChar w:fldCharType="separate"/>
      </w:r>
      <w:r>
        <w:rPr>
          <w:rStyle w:val="34"/>
        </w:rPr>
        <w:t>8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67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8" </w:instrText>
      </w:r>
      <w:r>
        <w:fldChar w:fldCharType="separate"/>
      </w:r>
      <w:r>
        <w:rPr>
          <w:rStyle w:val="34"/>
        </w:rPr>
        <w:t>8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68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69" </w:instrText>
      </w:r>
      <w:r>
        <w:fldChar w:fldCharType="separate"/>
      </w:r>
      <w:r>
        <w:rPr>
          <w:rStyle w:val="34"/>
        </w:rPr>
        <w:t>8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69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0" </w:instrText>
      </w:r>
      <w:r>
        <w:fldChar w:fldCharType="separate"/>
      </w:r>
      <w:r>
        <w:rPr>
          <w:rStyle w:val="34"/>
        </w:rPr>
        <w:t>8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70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1" </w:instrText>
      </w:r>
      <w:r>
        <w:fldChar w:fldCharType="separate"/>
      </w:r>
      <w:r>
        <w:rPr>
          <w:rStyle w:val="34"/>
        </w:rPr>
        <w:t>8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成功确认</w:t>
      </w:r>
      <w:r>
        <w:rPr>
          <w:rStyle w:val="34"/>
        </w:rPr>
        <w:t>(sns/pay-service)</w:t>
      </w:r>
      <w:r>
        <w:tab/>
      </w:r>
      <w:r>
        <w:fldChar w:fldCharType="begin"/>
      </w:r>
      <w:r>
        <w:instrText xml:space="preserve"> PAGEREF _Toc492974971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2" </w:instrText>
      </w:r>
      <w:r>
        <w:fldChar w:fldCharType="separate"/>
      </w:r>
      <w:r>
        <w:rPr>
          <w:rStyle w:val="34"/>
        </w:rPr>
        <w:t>8.3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72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3" </w:instrText>
      </w:r>
      <w:r>
        <w:fldChar w:fldCharType="separate"/>
      </w:r>
      <w:r>
        <w:rPr>
          <w:rStyle w:val="34"/>
        </w:rPr>
        <w:t>8.3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73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4" </w:instrText>
      </w:r>
      <w:r>
        <w:fldChar w:fldCharType="separate"/>
      </w:r>
      <w:r>
        <w:rPr>
          <w:rStyle w:val="34"/>
        </w:rPr>
        <w:t>8.3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74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5" </w:instrText>
      </w:r>
      <w:r>
        <w:fldChar w:fldCharType="separate"/>
      </w:r>
      <w:r>
        <w:rPr>
          <w:rStyle w:val="34"/>
        </w:rPr>
        <w:t>8.3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75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6" </w:instrText>
      </w:r>
      <w:r>
        <w:fldChar w:fldCharType="separate"/>
      </w:r>
      <w:r>
        <w:rPr>
          <w:rStyle w:val="34"/>
        </w:rPr>
        <w:t>8.3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76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7" </w:instrText>
      </w:r>
      <w:r>
        <w:fldChar w:fldCharType="separate"/>
      </w:r>
      <w:r>
        <w:rPr>
          <w:rStyle w:val="34"/>
        </w:rPr>
        <w:t>8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易安</w:t>
      </w:r>
      <w:r>
        <w:rPr>
          <w:rStyle w:val="34"/>
        </w:rPr>
        <w:t>H5</w:t>
      </w:r>
      <w:r>
        <w:rPr>
          <w:rStyle w:val="34"/>
          <w:rFonts w:hint="eastAsia"/>
        </w:rPr>
        <w:t>支付</w:t>
      </w:r>
      <w:r>
        <w:rPr>
          <w:rStyle w:val="34"/>
        </w:rPr>
        <w:t>(sns/pay-service)</w:t>
      </w:r>
      <w:r>
        <w:tab/>
      </w:r>
      <w:r>
        <w:fldChar w:fldCharType="begin"/>
      </w:r>
      <w:r>
        <w:instrText xml:space="preserve"> PAGEREF _Toc492974977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8" </w:instrText>
      </w:r>
      <w:r>
        <w:fldChar w:fldCharType="separate"/>
      </w:r>
      <w:r>
        <w:rPr>
          <w:rStyle w:val="34"/>
        </w:rPr>
        <w:t>8.4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78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79" </w:instrText>
      </w:r>
      <w:r>
        <w:fldChar w:fldCharType="separate"/>
      </w:r>
      <w:r>
        <w:rPr>
          <w:rStyle w:val="34"/>
        </w:rPr>
        <w:t>8.4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79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0" </w:instrText>
      </w:r>
      <w:r>
        <w:fldChar w:fldCharType="separate"/>
      </w:r>
      <w:r>
        <w:rPr>
          <w:rStyle w:val="34"/>
        </w:rPr>
        <w:t>8.4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80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1" </w:instrText>
      </w:r>
      <w:r>
        <w:fldChar w:fldCharType="separate"/>
      </w:r>
      <w:r>
        <w:rPr>
          <w:rStyle w:val="34"/>
        </w:rPr>
        <w:t>8.4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81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2" </w:instrText>
      </w:r>
      <w:r>
        <w:fldChar w:fldCharType="separate"/>
      </w:r>
      <w:r>
        <w:rPr>
          <w:rStyle w:val="34"/>
        </w:rPr>
        <w:t>8.4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82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3" </w:instrText>
      </w:r>
      <w:r>
        <w:fldChar w:fldCharType="separate"/>
      </w:r>
      <w:r>
        <w:rPr>
          <w:rStyle w:val="34"/>
        </w:rPr>
        <w:t>8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支付回调（二次回调）</w:t>
      </w:r>
      <w:r>
        <w:tab/>
      </w:r>
      <w:r>
        <w:fldChar w:fldCharType="begin"/>
      </w:r>
      <w:r>
        <w:instrText xml:space="preserve"> PAGEREF _Toc492974983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4" </w:instrText>
      </w:r>
      <w:r>
        <w:fldChar w:fldCharType="separate"/>
      </w:r>
      <w:r>
        <w:rPr>
          <w:rStyle w:val="34"/>
        </w:rPr>
        <w:t>8.5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84 \h </w:instrText>
      </w:r>
      <w:r>
        <w:fldChar w:fldCharType="separate"/>
      </w:r>
      <w:r>
        <w:t>3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5" </w:instrText>
      </w:r>
      <w:r>
        <w:fldChar w:fldCharType="separate"/>
      </w:r>
      <w:r>
        <w:rPr>
          <w:rStyle w:val="34"/>
        </w:rPr>
        <w:t>8.5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85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6" </w:instrText>
      </w:r>
      <w:r>
        <w:fldChar w:fldCharType="separate"/>
      </w:r>
      <w:r>
        <w:rPr>
          <w:rStyle w:val="34"/>
        </w:rPr>
        <w:t>8.5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86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7" </w:instrText>
      </w:r>
      <w:r>
        <w:fldChar w:fldCharType="separate"/>
      </w:r>
      <w:r>
        <w:rPr>
          <w:rStyle w:val="34"/>
        </w:rPr>
        <w:t>8.5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87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24"/>
        <w:tabs>
          <w:tab w:val="left" w:pos="42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8" </w:instrText>
      </w:r>
      <w:r>
        <w:fldChar w:fldCharType="separate"/>
      </w:r>
      <w:r>
        <w:rPr>
          <w:rStyle w:val="34"/>
        </w:rPr>
        <w:t>9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批改</w:t>
      </w:r>
      <w:r>
        <w:rPr>
          <w:rStyle w:val="34"/>
        </w:rPr>
        <w:t>/</w:t>
      </w:r>
      <w:r>
        <w:rPr>
          <w:rStyle w:val="34"/>
          <w:rFonts w:hint="eastAsia"/>
        </w:rPr>
        <w:t>电子保单接口</w:t>
      </w:r>
      <w:r>
        <w:tab/>
      </w:r>
      <w:r>
        <w:fldChar w:fldCharType="begin"/>
      </w:r>
      <w:r>
        <w:instrText xml:space="preserve"> PAGEREF _Toc492974988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89" </w:instrText>
      </w:r>
      <w:r>
        <w:fldChar w:fldCharType="separate"/>
      </w:r>
      <w:r>
        <w:rPr>
          <w:rStyle w:val="34"/>
        </w:rPr>
        <w:t>9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全单批退</w:t>
      </w:r>
      <w:r>
        <w:tab/>
      </w:r>
      <w:r>
        <w:fldChar w:fldCharType="begin"/>
      </w:r>
      <w:r>
        <w:instrText xml:space="preserve"> PAGEREF _Toc492974989 \h </w:instrText>
      </w:r>
      <w:r>
        <w:fldChar w:fldCharType="separate"/>
      </w:r>
      <w:r>
        <w:t>34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0" </w:instrText>
      </w:r>
      <w:r>
        <w:fldChar w:fldCharType="separate"/>
      </w:r>
      <w:r>
        <w:rPr>
          <w:rStyle w:val="34"/>
        </w:rPr>
        <w:t>9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90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1" </w:instrText>
      </w:r>
      <w:r>
        <w:fldChar w:fldCharType="separate"/>
      </w:r>
      <w:r>
        <w:rPr>
          <w:rStyle w:val="34"/>
        </w:rPr>
        <w:t>9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91 \h </w:instrText>
      </w:r>
      <w:r>
        <w:fldChar w:fldCharType="separate"/>
      </w:r>
      <w:r>
        <w:t>3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2" </w:instrText>
      </w:r>
      <w:r>
        <w:fldChar w:fldCharType="separate"/>
      </w:r>
      <w:r>
        <w:rPr>
          <w:rStyle w:val="34"/>
        </w:rPr>
        <w:t>9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92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3" </w:instrText>
      </w:r>
      <w:r>
        <w:fldChar w:fldCharType="separate"/>
      </w:r>
      <w:r>
        <w:rPr>
          <w:rStyle w:val="34"/>
        </w:rPr>
        <w:t>9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93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4" </w:instrText>
      </w:r>
      <w:r>
        <w:fldChar w:fldCharType="separate"/>
      </w:r>
      <w:r>
        <w:rPr>
          <w:rStyle w:val="34"/>
        </w:rPr>
        <w:t>9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4994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5" </w:instrText>
      </w:r>
      <w:r>
        <w:fldChar w:fldCharType="separate"/>
      </w:r>
      <w:r>
        <w:rPr>
          <w:rStyle w:val="34"/>
        </w:rPr>
        <w:t>9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获取电子保单</w:t>
      </w:r>
      <w:r>
        <w:tab/>
      </w:r>
      <w:r>
        <w:fldChar w:fldCharType="begin"/>
      </w:r>
      <w:r>
        <w:instrText xml:space="preserve"> PAGEREF _Toc492974995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6" </w:instrText>
      </w:r>
      <w:r>
        <w:fldChar w:fldCharType="separate"/>
      </w:r>
      <w:r>
        <w:rPr>
          <w:rStyle w:val="34"/>
        </w:rPr>
        <w:t>9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4996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7" </w:instrText>
      </w:r>
      <w:r>
        <w:fldChar w:fldCharType="separate"/>
      </w:r>
      <w:r>
        <w:rPr>
          <w:rStyle w:val="34"/>
        </w:rPr>
        <w:t>9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4997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8" </w:instrText>
      </w:r>
      <w:r>
        <w:fldChar w:fldCharType="separate"/>
      </w:r>
      <w:r>
        <w:rPr>
          <w:rStyle w:val="34"/>
        </w:rPr>
        <w:t>9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4998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4999" </w:instrText>
      </w:r>
      <w:r>
        <w:fldChar w:fldCharType="separate"/>
      </w:r>
      <w:r>
        <w:rPr>
          <w:rStyle w:val="34"/>
        </w:rPr>
        <w:t>9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4999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0" </w:instrText>
      </w:r>
      <w:r>
        <w:fldChar w:fldCharType="separate"/>
      </w:r>
      <w:r>
        <w:rPr>
          <w:rStyle w:val="34"/>
        </w:rPr>
        <w:t>9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00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1" </w:instrText>
      </w:r>
      <w:r>
        <w:fldChar w:fldCharType="separate"/>
      </w:r>
      <w:r>
        <w:rPr>
          <w:rStyle w:val="34"/>
        </w:rPr>
        <w:t>9.2.6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字段说明</w:t>
      </w:r>
      <w:r>
        <w:tab/>
      </w:r>
      <w:r>
        <w:fldChar w:fldCharType="begin"/>
      </w:r>
      <w:r>
        <w:instrText xml:space="preserve"> PAGEREF _Toc492975001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24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2" </w:instrText>
      </w:r>
      <w:r>
        <w:fldChar w:fldCharType="separate"/>
      </w:r>
      <w:r>
        <w:rPr>
          <w:rStyle w:val="34"/>
        </w:rPr>
        <w:t>10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理赔报案</w:t>
      </w:r>
      <w:r>
        <w:tab/>
      </w:r>
      <w:r>
        <w:fldChar w:fldCharType="begin"/>
      </w:r>
      <w:r>
        <w:instrText xml:space="preserve"> PAGEREF _Toc492975002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3" </w:instrText>
      </w:r>
      <w:r>
        <w:fldChar w:fldCharType="separate"/>
      </w:r>
      <w:r>
        <w:rPr>
          <w:rStyle w:val="34"/>
        </w:rPr>
        <w:t>10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理赔报案新增</w:t>
      </w:r>
      <w:r>
        <w:rPr>
          <w:rStyle w:val="34"/>
        </w:rPr>
        <w:t>(sns/claim-service)</w:t>
      </w:r>
      <w:r>
        <w:tab/>
      </w:r>
      <w:r>
        <w:fldChar w:fldCharType="begin"/>
      </w:r>
      <w:r>
        <w:instrText xml:space="preserve"> PAGEREF _Toc492975003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4" </w:instrText>
      </w:r>
      <w:r>
        <w:fldChar w:fldCharType="separate"/>
      </w:r>
      <w:r>
        <w:rPr>
          <w:rStyle w:val="34"/>
        </w:rPr>
        <w:t>10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04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5" </w:instrText>
      </w:r>
      <w:r>
        <w:fldChar w:fldCharType="separate"/>
      </w:r>
      <w:r>
        <w:rPr>
          <w:rStyle w:val="34"/>
        </w:rPr>
        <w:t>10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05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6" </w:instrText>
      </w:r>
      <w:r>
        <w:fldChar w:fldCharType="separate"/>
      </w:r>
      <w:r>
        <w:rPr>
          <w:rStyle w:val="34"/>
        </w:rPr>
        <w:t>10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5006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7" </w:instrText>
      </w:r>
      <w:r>
        <w:fldChar w:fldCharType="separate"/>
      </w:r>
      <w:r>
        <w:rPr>
          <w:rStyle w:val="34"/>
        </w:rPr>
        <w:t>10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07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8" </w:instrText>
      </w:r>
      <w:r>
        <w:fldChar w:fldCharType="separate"/>
      </w:r>
      <w:r>
        <w:rPr>
          <w:rStyle w:val="34"/>
        </w:rPr>
        <w:t>10.1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08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09" </w:instrText>
      </w:r>
      <w:r>
        <w:fldChar w:fldCharType="separate"/>
      </w:r>
      <w:r>
        <w:rPr>
          <w:rStyle w:val="34"/>
        </w:rPr>
        <w:t>10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理赔附件上传</w:t>
      </w:r>
      <w:r>
        <w:rPr>
          <w:rStyle w:val="34"/>
        </w:rPr>
        <w:t>(sns/image-service)</w:t>
      </w:r>
      <w:r>
        <w:tab/>
      </w:r>
      <w:r>
        <w:fldChar w:fldCharType="begin"/>
      </w:r>
      <w:r>
        <w:instrText xml:space="preserve"> PAGEREF _Toc492975009 \h </w:instrText>
      </w:r>
      <w:r>
        <w:fldChar w:fldCharType="separate"/>
      </w:r>
      <w:r>
        <w:t>4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0" </w:instrText>
      </w:r>
      <w:r>
        <w:fldChar w:fldCharType="separate"/>
      </w:r>
      <w:r>
        <w:rPr>
          <w:rStyle w:val="34"/>
        </w:rPr>
        <w:t>10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10 \h </w:instrText>
      </w:r>
      <w:r>
        <w:fldChar w:fldCharType="separate"/>
      </w:r>
      <w:r>
        <w:t>4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1" </w:instrText>
      </w:r>
      <w:r>
        <w:fldChar w:fldCharType="separate"/>
      </w:r>
      <w:r>
        <w:rPr>
          <w:rStyle w:val="34"/>
        </w:rPr>
        <w:t>10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11 \h </w:instrText>
      </w:r>
      <w:r>
        <w:fldChar w:fldCharType="separate"/>
      </w:r>
      <w:r>
        <w:t>41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2" </w:instrText>
      </w:r>
      <w:r>
        <w:fldChar w:fldCharType="separate"/>
      </w:r>
      <w:r>
        <w:rPr>
          <w:rStyle w:val="34"/>
        </w:rPr>
        <w:t>10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使用说明</w:t>
      </w:r>
      <w:r>
        <w:tab/>
      </w:r>
      <w:r>
        <w:fldChar w:fldCharType="begin"/>
      </w:r>
      <w:r>
        <w:instrText xml:space="preserve"> PAGEREF _Toc492975012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3" </w:instrText>
      </w:r>
      <w:r>
        <w:fldChar w:fldCharType="separate"/>
      </w:r>
      <w:r>
        <w:rPr>
          <w:rStyle w:val="34"/>
        </w:rPr>
        <w:t>10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13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4" </w:instrText>
      </w:r>
      <w:r>
        <w:fldChar w:fldCharType="separate"/>
      </w:r>
      <w:r>
        <w:rPr>
          <w:rStyle w:val="34"/>
        </w:rPr>
        <w:t>10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14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5" </w:instrText>
      </w:r>
      <w:r>
        <w:fldChar w:fldCharType="separate"/>
      </w:r>
      <w:r>
        <w:rPr>
          <w:rStyle w:val="34"/>
        </w:rPr>
        <w:t>10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理赔查询</w:t>
      </w:r>
      <w:r>
        <w:rPr>
          <w:rStyle w:val="34"/>
        </w:rPr>
        <w:t>(sns/claim-service)</w:t>
      </w:r>
      <w:r>
        <w:tab/>
      </w:r>
      <w:r>
        <w:fldChar w:fldCharType="begin"/>
      </w:r>
      <w:r>
        <w:instrText xml:space="preserve"> PAGEREF _Toc492975015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6" </w:instrText>
      </w:r>
      <w:r>
        <w:fldChar w:fldCharType="separate"/>
      </w:r>
      <w:r>
        <w:rPr>
          <w:rStyle w:val="34"/>
        </w:rPr>
        <w:t>10.3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16 \h </w:instrText>
      </w:r>
      <w:r>
        <w:fldChar w:fldCharType="separate"/>
      </w:r>
      <w:r>
        <w:t>42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7" </w:instrText>
      </w:r>
      <w:r>
        <w:fldChar w:fldCharType="separate"/>
      </w:r>
      <w:r>
        <w:rPr>
          <w:rStyle w:val="34"/>
        </w:rPr>
        <w:t>10.3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17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8" </w:instrText>
      </w:r>
      <w:r>
        <w:fldChar w:fldCharType="separate"/>
      </w:r>
      <w:r>
        <w:rPr>
          <w:rStyle w:val="34"/>
        </w:rPr>
        <w:t>10.3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18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19" </w:instrText>
      </w:r>
      <w:r>
        <w:fldChar w:fldCharType="separate"/>
      </w:r>
      <w:r>
        <w:rPr>
          <w:rStyle w:val="34"/>
        </w:rPr>
        <w:t>10.3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19 \h </w:instrText>
      </w:r>
      <w:r>
        <w:fldChar w:fldCharType="separate"/>
      </w:r>
      <w:r>
        <w:t>43</w:t>
      </w:r>
      <w:r>
        <w:fldChar w:fldCharType="end"/>
      </w:r>
      <w:r>
        <w:fldChar w:fldCharType="end"/>
      </w:r>
    </w:p>
    <w:p>
      <w:pPr>
        <w:pStyle w:val="24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0" </w:instrText>
      </w:r>
      <w:r>
        <w:fldChar w:fldCharType="separate"/>
      </w:r>
      <w:r>
        <w:rPr>
          <w:rStyle w:val="34"/>
        </w:rPr>
        <w:t>1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电子发票接口</w:t>
      </w:r>
      <w:r>
        <w:tab/>
      </w:r>
      <w:r>
        <w:fldChar w:fldCharType="begin"/>
      </w:r>
      <w:r>
        <w:instrText xml:space="preserve"> PAGEREF _Toc492975020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1" </w:instrText>
      </w:r>
      <w:r>
        <w:fldChar w:fldCharType="separate"/>
      </w:r>
      <w:r>
        <w:rPr>
          <w:rStyle w:val="34"/>
          <w:b/>
        </w:rPr>
        <w:t>1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发票申请接口</w:t>
      </w:r>
      <w:r>
        <w:tab/>
      </w:r>
      <w:r>
        <w:fldChar w:fldCharType="begin"/>
      </w:r>
      <w:r>
        <w:instrText xml:space="preserve"> PAGEREF _Toc492975021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2" </w:instrText>
      </w:r>
      <w:r>
        <w:fldChar w:fldCharType="separate"/>
      </w:r>
      <w:r>
        <w:rPr>
          <w:rStyle w:val="34"/>
        </w:rPr>
        <w:t>11.1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22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3" </w:instrText>
      </w:r>
      <w:r>
        <w:fldChar w:fldCharType="separate"/>
      </w:r>
      <w:r>
        <w:rPr>
          <w:rStyle w:val="34"/>
        </w:rPr>
        <w:t>11.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23 \h </w:instrText>
      </w:r>
      <w:r>
        <w:fldChar w:fldCharType="separate"/>
      </w:r>
      <w:r>
        <w:t>45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4" </w:instrText>
      </w:r>
      <w:r>
        <w:fldChar w:fldCharType="separate"/>
      </w:r>
      <w:r>
        <w:rPr>
          <w:rStyle w:val="34"/>
        </w:rPr>
        <w:t>11.1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24 \h </w:instrText>
      </w:r>
      <w:r>
        <w:fldChar w:fldCharType="separate"/>
      </w:r>
      <w:r>
        <w:t>47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5" </w:instrText>
      </w:r>
      <w:r>
        <w:fldChar w:fldCharType="separate"/>
      </w:r>
      <w:r>
        <w:rPr>
          <w:rStyle w:val="34"/>
        </w:rPr>
        <w:t>11.1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25 \h </w:instrText>
      </w:r>
      <w:r>
        <w:fldChar w:fldCharType="separate"/>
      </w:r>
      <w:r>
        <w:t>47</w:t>
      </w:r>
      <w:r>
        <w:fldChar w:fldCharType="end"/>
      </w:r>
      <w:r>
        <w:fldChar w:fldCharType="end"/>
      </w:r>
    </w:p>
    <w:p>
      <w:pPr>
        <w:pStyle w:val="27"/>
        <w:tabs>
          <w:tab w:val="left" w:pos="126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6" </w:instrText>
      </w:r>
      <w:r>
        <w:fldChar w:fldCharType="separate"/>
      </w:r>
      <w:r>
        <w:rPr>
          <w:rStyle w:val="34"/>
          <w:b/>
        </w:rPr>
        <w:t>11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发票查看下载接口</w:t>
      </w:r>
      <w:r>
        <w:tab/>
      </w:r>
      <w:r>
        <w:fldChar w:fldCharType="begin"/>
      </w:r>
      <w:r>
        <w:instrText xml:space="preserve"> PAGEREF _Toc492975026 \h </w:instrText>
      </w:r>
      <w:r>
        <w:fldChar w:fldCharType="separate"/>
      </w:r>
      <w:r>
        <w:t>4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7" </w:instrText>
      </w:r>
      <w:r>
        <w:fldChar w:fldCharType="separate"/>
      </w:r>
      <w:r>
        <w:rPr>
          <w:rStyle w:val="34"/>
        </w:rPr>
        <w:t>11.2.1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请求说明</w:t>
      </w:r>
      <w:r>
        <w:tab/>
      </w:r>
      <w:r>
        <w:fldChar w:fldCharType="begin"/>
      </w:r>
      <w:r>
        <w:instrText xml:space="preserve"> PAGEREF _Toc492975027 \h </w:instrText>
      </w:r>
      <w:r>
        <w:fldChar w:fldCharType="separate"/>
      </w:r>
      <w:r>
        <w:t>4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8" </w:instrText>
      </w:r>
      <w:r>
        <w:fldChar w:fldCharType="separate"/>
      </w:r>
      <w:r>
        <w:rPr>
          <w:rStyle w:val="34"/>
        </w:rPr>
        <w:t>11.2.2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28 \h </w:instrText>
      </w:r>
      <w:r>
        <w:fldChar w:fldCharType="separate"/>
      </w:r>
      <w:r>
        <w:t>4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29" </w:instrText>
      </w:r>
      <w:r>
        <w:fldChar w:fldCharType="separate"/>
      </w:r>
      <w:r>
        <w:rPr>
          <w:rStyle w:val="34"/>
        </w:rPr>
        <w:t>11.2.3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参数说明</w:t>
      </w:r>
      <w:r>
        <w:tab/>
      </w:r>
      <w:r>
        <w:fldChar w:fldCharType="begin"/>
      </w:r>
      <w:r>
        <w:instrText xml:space="preserve"> PAGEREF _Toc492975029 \h </w:instrText>
      </w:r>
      <w:r>
        <w:fldChar w:fldCharType="separate"/>
      </w:r>
      <w:r>
        <w:t>49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0" </w:instrText>
      </w:r>
      <w:r>
        <w:fldChar w:fldCharType="separate"/>
      </w:r>
      <w:r>
        <w:rPr>
          <w:rStyle w:val="34"/>
        </w:rPr>
        <w:t>11.2.4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92975030 \h </w:instrText>
      </w:r>
      <w:r>
        <w:fldChar w:fldCharType="separate"/>
      </w:r>
      <w:r>
        <w:t>50</w:t>
      </w:r>
      <w:r>
        <w:fldChar w:fldCharType="end"/>
      </w:r>
      <w:r>
        <w:fldChar w:fldCharType="end"/>
      </w:r>
    </w:p>
    <w:p>
      <w:pPr>
        <w:pStyle w:val="19"/>
        <w:tabs>
          <w:tab w:val="left" w:pos="1680"/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1" </w:instrText>
      </w:r>
      <w:r>
        <w:fldChar w:fldCharType="separate"/>
      </w:r>
      <w:r>
        <w:rPr>
          <w:rStyle w:val="34"/>
        </w:rPr>
        <w:t>11.2.5</w:t>
      </w:r>
      <w:r>
        <w:rPr>
          <w:rFonts w:asciiTheme="minorHAnsi" w:hAnsiTheme="minorHAnsi" w:eastAsiaTheme="minorEastAsia" w:cstheme="minorBidi"/>
        </w:rPr>
        <w:tab/>
      </w:r>
      <w:r>
        <w:rPr>
          <w:rStyle w:val="34"/>
          <w:rFonts w:hint="eastAsia"/>
        </w:rPr>
        <w:t>返回结果</w:t>
      </w:r>
      <w:r>
        <w:tab/>
      </w:r>
      <w:r>
        <w:fldChar w:fldCharType="begin"/>
      </w:r>
      <w:r>
        <w:instrText xml:space="preserve"> PAGEREF _Toc492975031 \h </w:instrText>
      </w:r>
      <w:r>
        <w:fldChar w:fldCharType="separate"/>
      </w:r>
      <w:r>
        <w:t>50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2" </w:instrText>
      </w:r>
      <w:r>
        <w:fldChar w:fldCharType="separate"/>
      </w:r>
      <w:r>
        <w:rPr>
          <w:rStyle w:val="34"/>
          <w:rFonts w:hint="eastAsia"/>
        </w:rPr>
        <w:t>附录一</w:t>
      </w:r>
      <w:r>
        <w:rPr>
          <w:rStyle w:val="34"/>
        </w:rPr>
        <w:t xml:space="preserve"> </w:t>
      </w:r>
      <w:r>
        <w:rPr>
          <w:rStyle w:val="34"/>
          <w:rFonts w:hint="eastAsia"/>
        </w:rPr>
        <w:t>返回码定义</w:t>
      </w:r>
      <w:r>
        <w:tab/>
      </w:r>
      <w:r>
        <w:fldChar w:fldCharType="begin"/>
      </w:r>
      <w:r>
        <w:instrText xml:space="preserve"> PAGEREF _Toc492975032 \h </w:instrText>
      </w:r>
      <w:r>
        <w:fldChar w:fldCharType="separate"/>
      </w:r>
      <w:r>
        <w:t>50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3" </w:instrText>
      </w:r>
      <w:r>
        <w:fldChar w:fldCharType="separate"/>
      </w:r>
      <w:r>
        <w:rPr>
          <w:rStyle w:val="34"/>
          <w:rFonts w:hint="eastAsia"/>
        </w:rPr>
        <w:t>附录二基础代码定义</w:t>
      </w:r>
      <w:r>
        <w:tab/>
      </w:r>
      <w:r>
        <w:fldChar w:fldCharType="begin"/>
      </w:r>
      <w:r>
        <w:instrText xml:space="preserve"> PAGEREF _Toc492975033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4" </w:instrText>
      </w:r>
      <w:r>
        <w:fldChar w:fldCharType="separate"/>
      </w:r>
      <w:r>
        <w:rPr>
          <w:rStyle w:val="34"/>
          <w:rFonts w:hint="eastAsia"/>
        </w:rPr>
        <w:t>方案代码</w:t>
      </w:r>
      <w:r>
        <w:tab/>
      </w:r>
      <w:r>
        <w:fldChar w:fldCharType="begin"/>
      </w:r>
      <w:r>
        <w:instrText xml:space="preserve"> PAGEREF _Toc492975034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5" </w:instrText>
      </w:r>
      <w:r>
        <w:fldChar w:fldCharType="separate"/>
      </w:r>
      <w:r>
        <w:rPr>
          <w:rStyle w:val="34"/>
          <w:rFonts w:hint="eastAsia"/>
        </w:rPr>
        <w:t>关系人类型</w:t>
      </w:r>
      <w:r>
        <w:tab/>
      </w:r>
      <w:r>
        <w:fldChar w:fldCharType="begin"/>
      </w:r>
      <w:r>
        <w:instrText xml:space="preserve"> PAGEREF _Toc492975035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6" </w:instrText>
      </w:r>
      <w:r>
        <w:fldChar w:fldCharType="separate"/>
      </w:r>
      <w:r>
        <w:rPr>
          <w:rStyle w:val="34"/>
          <w:rFonts w:hint="eastAsia"/>
        </w:rPr>
        <w:t>证件类型</w:t>
      </w:r>
      <w:r>
        <w:tab/>
      </w:r>
      <w:r>
        <w:fldChar w:fldCharType="begin"/>
      </w:r>
      <w:r>
        <w:instrText xml:space="preserve"> PAGEREF _Toc492975036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7" </w:instrText>
      </w:r>
      <w:r>
        <w:fldChar w:fldCharType="separate"/>
      </w:r>
      <w:r>
        <w:rPr>
          <w:rStyle w:val="34"/>
          <w:rFonts w:hint="eastAsia"/>
        </w:rPr>
        <w:t>个人证件类型</w:t>
      </w:r>
      <w:r>
        <w:tab/>
      </w:r>
      <w:r>
        <w:fldChar w:fldCharType="begin"/>
      </w:r>
      <w:r>
        <w:instrText xml:space="preserve"> PAGEREF _Toc492975037 \h </w:instrText>
      </w:r>
      <w:r>
        <w:fldChar w:fldCharType="separate"/>
      </w:r>
      <w:r>
        <w:t>51</w:t>
      </w:r>
      <w:r>
        <w:fldChar w:fldCharType="end"/>
      </w:r>
      <w:r>
        <w:fldChar w:fldCharType="end"/>
      </w:r>
    </w:p>
    <w:p>
      <w:pPr>
        <w:pStyle w:val="19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8" </w:instrText>
      </w:r>
      <w:r>
        <w:fldChar w:fldCharType="separate"/>
      </w:r>
      <w:r>
        <w:rPr>
          <w:rStyle w:val="34"/>
          <w:rFonts w:hint="eastAsia"/>
        </w:rPr>
        <w:t>企业证件类型</w:t>
      </w:r>
      <w:r>
        <w:tab/>
      </w:r>
      <w:r>
        <w:fldChar w:fldCharType="begin"/>
      </w:r>
      <w:r>
        <w:instrText xml:space="preserve"> PAGEREF _Toc492975038 \h </w:instrText>
      </w:r>
      <w:r>
        <w:fldChar w:fldCharType="separate"/>
      </w:r>
      <w:r>
        <w:t>52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39" </w:instrText>
      </w:r>
      <w:r>
        <w:fldChar w:fldCharType="separate"/>
      </w:r>
      <w:r>
        <w:rPr>
          <w:rStyle w:val="34"/>
          <w:rFonts w:hint="eastAsia"/>
        </w:rPr>
        <w:t>性别代码</w:t>
      </w:r>
      <w:r>
        <w:tab/>
      </w:r>
      <w:r>
        <w:fldChar w:fldCharType="begin"/>
      </w:r>
      <w:r>
        <w:instrText xml:space="preserve"> PAGEREF _Toc492975039 \h </w:instrText>
      </w:r>
      <w:r>
        <w:fldChar w:fldCharType="separate"/>
      </w:r>
      <w:r>
        <w:t>52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0" </w:instrText>
      </w:r>
      <w:r>
        <w:fldChar w:fldCharType="separate"/>
      </w:r>
      <w:r>
        <w:rPr>
          <w:rStyle w:val="34"/>
          <w:rFonts w:hint="eastAsia"/>
        </w:rPr>
        <w:t>关系人标志</w:t>
      </w:r>
      <w:r>
        <w:tab/>
      </w:r>
      <w:r>
        <w:fldChar w:fldCharType="begin"/>
      </w:r>
      <w:r>
        <w:instrText xml:space="preserve"> PAGEREF _Toc492975040 \h </w:instrText>
      </w:r>
      <w:r>
        <w:fldChar w:fldCharType="separate"/>
      </w:r>
      <w:r>
        <w:t>52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1" </w:instrText>
      </w:r>
      <w:r>
        <w:fldChar w:fldCharType="separate"/>
      </w:r>
      <w:r>
        <w:rPr>
          <w:rStyle w:val="34"/>
          <w:rFonts w:hint="eastAsia"/>
        </w:rPr>
        <w:t>记名标志</w:t>
      </w:r>
      <w:r>
        <w:tab/>
      </w:r>
      <w:r>
        <w:fldChar w:fldCharType="begin"/>
      </w:r>
      <w:r>
        <w:instrText xml:space="preserve"> PAGEREF _Toc492975041 \h </w:instrText>
      </w:r>
      <w:r>
        <w:fldChar w:fldCharType="separate"/>
      </w:r>
      <w:r>
        <w:t>52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2" </w:instrText>
      </w:r>
      <w:r>
        <w:fldChar w:fldCharType="separate"/>
      </w:r>
      <w:r>
        <w:rPr>
          <w:rStyle w:val="34"/>
          <w:rFonts w:hint="eastAsia"/>
        </w:rPr>
        <w:t>职业类别</w:t>
      </w:r>
      <w:r>
        <w:tab/>
      </w:r>
      <w:r>
        <w:fldChar w:fldCharType="begin"/>
      </w:r>
      <w:r>
        <w:instrText xml:space="preserve"> PAGEREF _Toc492975042 \h </w:instrText>
      </w:r>
      <w:r>
        <w:fldChar w:fldCharType="separate"/>
      </w:r>
      <w:r>
        <w:t>53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3" </w:instrText>
      </w:r>
      <w:r>
        <w:fldChar w:fldCharType="separate"/>
      </w:r>
      <w:r>
        <w:rPr>
          <w:rStyle w:val="34"/>
          <w:rFonts w:hint="eastAsia"/>
        </w:rPr>
        <w:t>销售类型</w:t>
      </w:r>
      <w:r>
        <w:tab/>
      </w:r>
      <w:r>
        <w:fldChar w:fldCharType="begin"/>
      </w:r>
      <w:r>
        <w:instrText xml:space="preserve"> PAGEREF _Toc492975043 \h </w:instrText>
      </w:r>
      <w:r>
        <w:fldChar w:fldCharType="separate"/>
      </w:r>
      <w:r>
        <w:t>53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4" </w:instrText>
      </w:r>
      <w:r>
        <w:fldChar w:fldCharType="separate"/>
      </w:r>
      <w:r>
        <w:rPr>
          <w:rStyle w:val="34"/>
          <w:rFonts w:hint="eastAsia"/>
        </w:rPr>
        <w:t>关系人关系</w:t>
      </w:r>
      <w:r>
        <w:tab/>
      </w:r>
      <w:r>
        <w:fldChar w:fldCharType="begin"/>
      </w:r>
      <w:r>
        <w:instrText xml:space="preserve"> PAGEREF _Toc492975044 \h </w:instrText>
      </w:r>
      <w:r>
        <w:fldChar w:fldCharType="separate"/>
      </w:r>
      <w:r>
        <w:t>53</w:t>
      </w:r>
      <w:r>
        <w:fldChar w:fldCharType="end"/>
      </w:r>
      <w:r>
        <w:fldChar w:fldCharType="end"/>
      </w:r>
    </w:p>
    <w:p>
      <w:pPr>
        <w:pStyle w:val="27"/>
        <w:tabs>
          <w:tab w:val="right" w:leader="dot" w:pos="8296"/>
        </w:tabs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492975045" </w:instrText>
      </w:r>
      <w:r>
        <w:fldChar w:fldCharType="separate"/>
      </w:r>
      <w:r>
        <w:rPr>
          <w:rStyle w:val="34"/>
          <w:rFonts w:hint="eastAsia"/>
        </w:rPr>
        <w:t>城市代码</w:t>
      </w:r>
      <w:r>
        <w:tab/>
      </w:r>
      <w:r>
        <w:fldChar w:fldCharType="begin"/>
      </w:r>
      <w:r>
        <w:instrText xml:space="preserve"> PAGEREF _Toc492975045 \h </w:instrText>
      </w:r>
      <w:r>
        <w:fldChar w:fldCharType="separate"/>
      </w:r>
      <w:r>
        <w:t>54</w:t>
      </w:r>
      <w:r>
        <w:fldChar w:fldCharType="end"/>
      </w:r>
      <w:r>
        <w:fldChar w:fldCharType="end"/>
      </w:r>
    </w:p>
    <w:p>
      <w:r>
        <w:rPr>
          <w:rFonts w:ascii="华文中宋" w:hAnsi="华文中宋" w:eastAsia="华文中宋"/>
          <w:szCs w:val="32"/>
        </w:rPr>
        <w:fldChar w:fldCharType="end"/>
      </w:r>
    </w:p>
    <w:p/>
    <w:p/>
    <w:p/>
    <w:p/>
    <w:p/>
    <w:p/>
    <w:p/>
    <w:p/>
    <w:p/>
    <w:p/>
    <w:p/>
    <w:p/>
    <w:p/>
    <w:p>
      <w:pPr>
        <w:pStyle w:val="2"/>
      </w:pPr>
      <w:bookmarkStart w:id="0" w:name="_Toc317795583"/>
      <w:bookmarkStart w:id="1" w:name="_Toc492974891"/>
      <w:r>
        <w:rPr>
          <w:rFonts w:hint="eastAsia"/>
        </w:rPr>
        <w:t>引言</w:t>
      </w:r>
      <w:bookmarkEnd w:id="0"/>
      <w:bookmarkEnd w:id="1"/>
    </w:p>
    <w:p>
      <w:pPr>
        <w:pStyle w:val="3"/>
      </w:pPr>
      <w:bookmarkStart w:id="2" w:name="_Toc317795584"/>
      <w:bookmarkStart w:id="3" w:name="_Toc492974892"/>
      <w:r>
        <w:rPr>
          <w:rFonts w:hint="eastAsia"/>
        </w:rPr>
        <w:t>编写目的</w:t>
      </w:r>
      <w:bookmarkEnd w:id="2"/>
      <w:bookmarkEnd w:id="3"/>
    </w:p>
    <w:p>
      <w:pPr>
        <w:ind w:left="578"/>
      </w:pPr>
      <w:r>
        <w:rPr>
          <w:rFonts w:hint="eastAsia"/>
        </w:rPr>
        <w:t>为api的使用者提供帮助。</w:t>
      </w:r>
    </w:p>
    <w:p>
      <w:pPr>
        <w:pStyle w:val="3"/>
      </w:pPr>
      <w:bookmarkStart w:id="4" w:name="_Toc317795585"/>
      <w:bookmarkStart w:id="5" w:name="_Toc492974893"/>
      <w:r>
        <w:rPr>
          <w:rFonts w:hint="eastAsia"/>
        </w:rPr>
        <w:t>背景</w:t>
      </w:r>
      <w:bookmarkEnd w:id="4"/>
      <w:bookmarkEnd w:id="5"/>
    </w:p>
    <w:p>
      <w:pPr>
        <w:pStyle w:val="3"/>
      </w:pPr>
      <w:bookmarkStart w:id="6" w:name="_Toc317795586"/>
      <w:bookmarkStart w:id="7" w:name="_Toc492974894"/>
      <w:r>
        <w:rPr>
          <w:rFonts w:hint="eastAsia"/>
        </w:rPr>
        <w:t>定义</w:t>
      </w:r>
      <w:bookmarkEnd w:id="6"/>
      <w:bookmarkEnd w:id="7"/>
    </w:p>
    <w:p>
      <w:pPr>
        <w:ind w:left="158" w:firstLine="420"/>
      </w:pPr>
      <w:r>
        <w:rPr>
          <w:rFonts w:hint="eastAsia"/>
        </w:rPr>
        <w:t>术语缩写与解释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术语</w:t>
            </w:r>
          </w:p>
        </w:tc>
        <w:tc>
          <w:tcPr>
            <w:tcW w:w="572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解释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auto"/>
          </w:tcPr>
          <w:p/>
        </w:tc>
        <w:tc>
          <w:tcPr>
            <w:tcW w:w="5720" w:type="dxa"/>
            <w:shd w:val="clear" w:color="auto" w:fill="auto"/>
          </w:tcPr>
          <w:p/>
        </w:tc>
      </w:tr>
    </w:tbl>
    <w:p/>
    <w:p>
      <w:pPr>
        <w:pStyle w:val="3"/>
      </w:pPr>
      <w:bookmarkStart w:id="8" w:name="_Toc492974895"/>
      <w:bookmarkStart w:id="9" w:name="_Toc317795587"/>
      <w:r>
        <w:rPr>
          <w:rFonts w:hint="eastAsia"/>
        </w:rPr>
        <w:t>参考资料</w:t>
      </w:r>
      <w:bookmarkEnd w:id="8"/>
      <w:bookmarkEnd w:id="9"/>
    </w:p>
    <w:p>
      <w:pPr>
        <w:ind w:left="578"/>
      </w:pPr>
      <w:r>
        <w:t>Twitter</w:t>
      </w:r>
      <w:r>
        <w:rPr>
          <w:rFonts w:hint="eastAsia"/>
        </w:rPr>
        <w:t xml:space="preserve"> api设计、腾讯微博api设计、新浪微博api设计</w:t>
      </w:r>
    </w:p>
    <w:p/>
    <w:p>
      <w:pPr>
        <w:pStyle w:val="2"/>
      </w:pPr>
      <w:bookmarkStart w:id="10" w:name="_Toc492974896"/>
      <w:r>
        <w:rPr>
          <w:rFonts w:hint="eastAsia"/>
        </w:rPr>
        <w:t>返回结果规范</w:t>
      </w:r>
      <w:bookmarkEnd w:id="10"/>
    </w:p>
    <w:p>
      <w:pPr>
        <w:pStyle w:val="3"/>
      </w:pPr>
      <w:bookmarkStart w:id="11" w:name="_Toc492974897"/>
      <w:r>
        <w:rPr>
          <w:rFonts w:hint="eastAsia"/>
        </w:rPr>
        <w:t>返回结果统一规范</w:t>
      </w:r>
      <w:bookmarkEnd w:id="11"/>
    </w:p>
    <w:p>
      <w:pPr>
        <w:ind w:left="720"/>
      </w:pPr>
      <w:r>
        <w:rPr>
          <w:rFonts w:hint="eastAsia"/>
        </w:rPr>
        <w:t>采取如下形式：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"state": "1",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"message": "ok",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"code": "0000",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"data": {</w:t>
            </w:r>
          </w:p>
          <w:p>
            <w:pPr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}</w:t>
            </w:r>
          </w:p>
          <w:p>
            <w:pPr>
              <w:jc w:val="left"/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}</w:t>
            </w:r>
          </w:p>
        </w:tc>
      </w:tr>
    </w:tbl>
    <w:p>
      <w:pPr>
        <w:pStyle w:val="51"/>
        <w:numPr>
          <w:ilvl w:val="0"/>
          <w:numId w:val="3"/>
        </w:numPr>
        <w:ind w:firstLineChars="0"/>
      </w:pPr>
      <w:r>
        <w:rPr>
          <w:rFonts w:hint="eastAsia"/>
        </w:rPr>
        <w:t>返回结果中必须包括state,message,code三个字段的信息</w:t>
      </w:r>
    </w:p>
    <w:p>
      <w:pPr>
        <w:pStyle w:val="51"/>
        <w:numPr>
          <w:ilvl w:val="0"/>
          <w:numId w:val="3"/>
        </w:numPr>
        <w:ind w:firstLineChars="0"/>
      </w:pPr>
      <w:r>
        <w:rPr>
          <w:rFonts w:hint="eastAsia"/>
        </w:rPr>
        <w:t>data返回的内容为具体的数据</w:t>
      </w:r>
    </w:p>
    <w:p>
      <w:pPr>
        <w:ind w:left="578"/>
      </w:pPr>
    </w:p>
    <w:p>
      <w:pPr>
        <w:pStyle w:val="3"/>
      </w:pPr>
      <w:bookmarkStart w:id="12" w:name="_Toc492974898"/>
      <w:r>
        <w:rPr>
          <w:rFonts w:hint="eastAsia"/>
        </w:rPr>
        <w:t>请求参数规范</w:t>
      </w:r>
      <w:bookmarkEnd w:id="12"/>
    </w:p>
    <w:p>
      <w:pPr>
        <w:pStyle w:val="51"/>
        <w:numPr>
          <w:ilvl w:val="0"/>
          <w:numId w:val="4"/>
        </w:numPr>
        <w:ind w:firstLineChars="0"/>
      </w:pPr>
      <w:r>
        <w:rPr>
          <w:rFonts w:hint="eastAsia"/>
        </w:rPr>
        <w:t>当请求参数统一采用: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</w:p>
        </w:tc>
        <w:tc>
          <w:tcPr>
            <w:tcW w:w="5720" w:type="dxa"/>
            <w:shd w:val="clear" w:color="auto" w:fill="auto"/>
          </w:tcPr>
          <w:p/>
        </w:tc>
      </w:tr>
    </w:tbl>
    <w:p>
      <w:pPr>
        <w:pStyle w:val="51"/>
        <w:ind w:left="1260" w:firstLine="0" w:firstLineChars="0"/>
      </w:pPr>
    </w:p>
    <w:p>
      <w:pPr>
        <w:pStyle w:val="2"/>
      </w:pPr>
      <w:bookmarkStart w:id="13" w:name="_Toc492974899"/>
      <w:r>
        <w:rPr>
          <w:rFonts w:hint="eastAsia"/>
        </w:rPr>
        <w:t>处理流程图</w:t>
      </w:r>
      <w:bookmarkEnd w:id="13"/>
    </w:p>
    <w:p>
      <w:pPr>
        <w:pStyle w:val="3"/>
      </w:pPr>
      <w:bookmarkStart w:id="14" w:name="_Toc492974900"/>
      <w:r>
        <w:rPr>
          <w:rFonts w:hint="eastAsia"/>
        </w:rPr>
        <w:t>鉴权接口验证流程图</w:t>
      </w:r>
      <w:bookmarkEnd w:id="14"/>
    </w:p>
    <w:p>
      <w:pPr>
        <w:pStyle w:val="51"/>
        <w:ind w:firstLine="0" w:firstLineChars="0"/>
      </w:pPr>
      <w:r>
        <w:object>
          <v:shape id="_x0000_i1025" o:spt="75" type="#_x0000_t75" style="height:301.5pt;width:416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51"/>
        <w:ind w:firstLine="0" w:firstLineChars="0"/>
      </w:pPr>
    </w:p>
    <w:p>
      <w:pPr>
        <w:pStyle w:val="3"/>
      </w:pPr>
      <w:bookmarkStart w:id="15" w:name="_Toc492974901"/>
      <w:r>
        <w:rPr>
          <w:rFonts w:hint="eastAsia"/>
        </w:rPr>
        <w:t>支付接口流程图</w:t>
      </w:r>
      <w:bookmarkEnd w:id="15"/>
    </w:p>
    <w:p>
      <w:pPr>
        <w:pStyle w:val="4"/>
      </w:pPr>
      <w:bookmarkStart w:id="16" w:name="_Toc492974902"/>
      <w:r>
        <w:rPr>
          <w:rFonts w:hint="eastAsia"/>
        </w:rPr>
        <w:t>易安H5支付</w:t>
      </w:r>
      <w:bookmarkEnd w:id="16"/>
    </w:p>
    <w:p>
      <w:pPr>
        <w:pStyle w:val="51"/>
        <w:ind w:firstLine="0" w:firstLineChars="0"/>
      </w:pPr>
      <w:r>
        <w:pict>
          <v:shape id="_x0000_i1026" o:spt="75" type="#_x0000_t75" style="height:266.25pt;width:436.5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  <w:r>
        <w:t>注：</w:t>
      </w:r>
      <w:r>
        <w:rPr>
          <w:rFonts w:hint="eastAsia"/>
        </w:rPr>
        <w:t>含微信公众号支付</w:t>
      </w:r>
    </w:p>
    <w:p>
      <w:pPr>
        <w:pStyle w:val="4"/>
      </w:pPr>
      <w:bookmarkStart w:id="17" w:name="_Toc492974903"/>
      <w:r>
        <w:rPr>
          <w:rFonts w:hint="eastAsia"/>
        </w:rPr>
        <w:t>其他支付</w:t>
      </w:r>
      <w:bookmarkEnd w:id="17"/>
    </w:p>
    <w:p>
      <w:pPr>
        <w:pStyle w:val="51"/>
        <w:ind w:firstLine="0" w:firstLineChars="0"/>
      </w:pPr>
      <w:r>
        <w:pict>
          <v:shape id="_x0000_i1027" o:spt="75" type="#_x0000_t75" style="height:266.25pt;width:436.5pt;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</w:pict>
      </w:r>
    </w:p>
    <w:p>
      <w:pPr>
        <w:pStyle w:val="51"/>
        <w:ind w:firstLine="0" w:firstLineChars="0"/>
      </w:pPr>
      <w:r>
        <w:t>注：</w:t>
      </w:r>
      <w:r>
        <w:rPr>
          <w:rFonts w:hint="eastAsia"/>
        </w:rPr>
        <w:t>1、</w:t>
      </w:r>
      <w:r>
        <w:t>根据支付不同类型，判断是否需要获取支付签名。如微信扫码支付不需要获取支付签名，微信APP支付需要获取支付签名</w:t>
      </w:r>
    </w:p>
    <w:p>
      <w:pPr>
        <w:pStyle w:val="51"/>
        <w:ind w:firstLine="0" w:firstLineChars="0"/>
      </w:pPr>
    </w:p>
    <w:p>
      <w:pPr>
        <w:pStyle w:val="2"/>
      </w:pPr>
      <w:bookmarkStart w:id="18" w:name="_Toc492974904"/>
      <w:r>
        <w:rPr>
          <w:rFonts w:hint="eastAsia"/>
        </w:rPr>
        <w:t>对接参数分配说明</w:t>
      </w:r>
      <w:bookmarkEnd w:id="18"/>
    </w:p>
    <w:p>
      <w:pPr>
        <w:pStyle w:val="7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 xml:space="preserve">  1、 app_id、app_secret 两个参数，与各渠道联调测试时届时分配。</w:t>
      </w:r>
    </w:p>
    <w:p>
      <w:pPr>
        <w:pStyle w:val="7"/>
        <w:ind w:firstLine="420"/>
      </w:pPr>
      <w:r>
        <w:rPr>
          <w:rFonts w:hint="eastAsia"/>
        </w:rPr>
        <w:t xml:space="preserve">  2、 dataSource(数据来源)、agrtCode(协议号)，根据对接的渠道、合作的产品具体分 配。</w:t>
      </w:r>
    </w:p>
    <w:p>
      <w:pPr>
        <w:pStyle w:val="7"/>
        <w:ind w:firstLine="420"/>
      </w:pPr>
      <w:r>
        <w:rPr>
          <w:rFonts w:hint="eastAsia"/>
        </w:rPr>
        <w:t xml:space="preserve">     rationType(产品方案)</w:t>
      </w:r>
    </w:p>
    <w:p>
      <w:pPr>
        <w:pStyle w:val="7"/>
        <w:ind w:firstLine="420"/>
      </w:pPr>
      <w:r>
        <w:rPr>
          <w:rFonts w:hint="eastAsia"/>
        </w:rPr>
        <w:t xml:space="preserve">     注：agrtCode代表对应合作的产品，rationType对应产品的承保方案；</w:t>
      </w:r>
    </w:p>
    <w:p>
      <w:pPr>
        <w:pStyle w:val="7"/>
        <w:ind w:firstLine="420"/>
      </w:pPr>
      <w:r>
        <w:rPr>
          <w:rFonts w:hint="eastAsia"/>
        </w:rPr>
        <w:t xml:space="preserve">  3.  请求URL  </w:t>
      </w:r>
    </w:p>
    <w:p>
      <w:pPr>
        <w:pStyle w:val="7"/>
        <w:ind w:firstLine="420"/>
      </w:pPr>
      <w:r>
        <w:rPr>
          <w:rFonts w:hint="eastAsia"/>
        </w:rPr>
        <w:t xml:space="preserve">      测试环境：</w:t>
      </w:r>
      <w:r>
        <w:fldChar w:fldCharType="begin"/>
      </w:r>
      <w:r>
        <w:instrText xml:space="preserve"> HYPERLINK "http://183.60.22.143/sns/" </w:instrText>
      </w:r>
      <w:r>
        <w:fldChar w:fldCharType="separate"/>
      </w:r>
      <w:r>
        <w:rPr>
          <w:rStyle w:val="34"/>
        </w:rPr>
        <w:t>http://183.60.22.143/sns</w:t>
      </w:r>
      <w:r>
        <w:rPr>
          <w:rStyle w:val="34"/>
          <w:rFonts w:hint="eastAsia"/>
        </w:rPr>
        <w:t>/</w:t>
      </w:r>
      <w:r>
        <w:rPr>
          <w:rStyle w:val="34"/>
          <w:rFonts w:hint="eastAsia"/>
        </w:rPr>
        <w:fldChar w:fldCharType="end"/>
      </w:r>
      <w:r>
        <w:rPr>
          <w:rStyle w:val="34"/>
          <w:rFonts w:hint="eastAsia"/>
          <w:color w:val="FF0000"/>
        </w:rPr>
        <w:t>**</w:t>
      </w:r>
    </w:p>
    <w:p>
      <w:pPr>
        <w:pStyle w:val="7"/>
        <w:ind w:firstLine="420"/>
      </w:pPr>
      <w:r>
        <w:rPr>
          <w:rFonts w:hint="eastAsia"/>
        </w:rPr>
        <w:t xml:space="preserve">      生产环境：</w:t>
      </w:r>
      <w:r>
        <w:fldChar w:fldCharType="begin"/>
      </w:r>
      <w:r>
        <w:instrText xml:space="preserve"> HYPERLINK "http://open.1an.com/sns/" </w:instrText>
      </w:r>
      <w:r>
        <w:fldChar w:fldCharType="separate"/>
      </w:r>
      <w:r>
        <w:rPr>
          <w:rStyle w:val="34"/>
          <w:rFonts w:hint="eastAsia"/>
        </w:rPr>
        <w:t>http://open.1an.com/sns/</w:t>
      </w:r>
      <w:r>
        <w:rPr>
          <w:rStyle w:val="34"/>
          <w:rFonts w:hint="eastAsia"/>
        </w:rPr>
        <w:fldChar w:fldCharType="end"/>
      </w:r>
      <w:r>
        <w:rPr>
          <w:rStyle w:val="34"/>
          <w:rFonts w:hint="eastAsia"/>
          <w:color w:val="FF0000"/>
        </w:rPr>
        <w:t>**</w:t>
      </w:r>
      <w:r>
        <w:rPr>
          <w:rFonts w:hint="eastAsia"/>
        </w:rPr>
        <w:t xml:space="preserve">   (上线当天切换成此域名)</w:t>
      </w:r>
    </w:p>
    <w:p>
      <w:pPr>
        <w:pStyle w:val="2"/>
      </w:pPr>
      <w:bookmarkStart w:id="19" w:name="_Toc476763500"/>
      <w:bookmarkStart w:id="20" w:name="_Toc7808"/>
      <w:bookmarkStart w:id="21" w:name="_Toc492974905"/>
      <w:r>
        <w:rPr>
          <w:rFonts w:hint="eastAsia"/>
        </w:rPr>
        <w:t>接口签名验证</w:t>
      </w:r>
      <w:bookmarkEnd w:id="19"/>
      <w:bookmarkEnd w:id="20"/>
      <w:bookmarkEnd w:id="21"/>
    </w:p>
    <w:p>
      <w:pPr>
        <w:pStyle w:val="3"/>
      </w:pPr>
      <w:bookmarkStart w:id="22" w:name="_Toc476763501"/>
      <w:bookmarkStart w:id="23" w:name="_Toc492974906"/>
      <w:bookmarkStart w:id="24" w:name="_Toc8261"/>
      <w:r>
        <w:rPr>
          <w:rFonts w:hint="eastAsia"/>
        </w:rPr>
        <w:t>业务接口使用范例 (</w:t>
      </w:r>
      <w:r>
        <w:t>sns/example-service</w:t>
      </w:r>
      <w:r>
        <w:rPr>
          <w:rFonts w:hint="eastAsia"/>
        </w:rPr>
        <w:t>)</w:t>
      </w:r>
      <w:bookmarkEnd w:id="22"/>
      <w:bookmarkEnd w:id="23"/>
      <w:bookmarkEnd w:id="24"/>
    </w:p>
    <w:p>
      <w:pPr>
        <w:pStyle w:val="4"/>
      </w:pPr>
      <w:bookmarkStart w:id="25" w:name="_Toc492974907"/>
      <w:bookmarkStart w:id="26" w:name="_Toc13835"/>
      <w:bookmarkStart w:id="27" w:name="_Toc476763502"/>
      <w:r>
        <w:rPr>
          <w:rFonts w:hint="eastAsia"/>
        </w:rPr>
        <w:t>请求说明</w:t>
      </w:r>
      <w:bookmarkEnd w:id="25"/>
      <w:bookmarkEnd w:id="26"/>
      <w:bookmarkEnd w:id="27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t>http://open.1an.com/sns/</w:t>
            </w:r>
            <w:r>
              <w:rPr>
                <w:rFonts w:hint="eastAsia"/>
              </w:rPr>
              <w:t>example-servic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28" w:name="_Toc492974908"/>
      <w:bookmarkStart w:id="29" w:name="_Toc476763503"/>
      <w:bookmarkStart w:id="30" w:name="_Toc24877"/>
      <w:r>
        <w:rPr>
          <w:rFonts w:hint="eastAsia"/>
        </w:rPr>
        <w:t>参数说明</w:t>
      </w:r>
      <w:bookmarkEnd w:id="28"/>
      <w:bookmarkEnd w:id="29"/>
      <w:bookmarkEnd w:id="30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3"/>
        <w:gridCol w:w="709"/>
        <w:gridCol w:w="1489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67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URL参数</w:t>
            </w:r>
          </w:p>
        </w:tc>
        <w:tc>
          <w:tcPr>
            <w:tcW w:w="70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48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URL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t>e</w:t>
            </w:r>
            <w:r>
              <w:rPr>
                <w:rFonts w:hint="eastAsia"/>
              </w:rPr>
              <w:t>xample-</w:t>
            </w:r>
            <w:r>
              <w:t>service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具有访问权限的服务上下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app_id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分配的app_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app_secret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分配的app_secr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ign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签名</w:t>
            </w:r>
          </w:p>
        </w:tc>
      </w:tr>
    </w:tbl>
    <w:p/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9"/>
        <w:gridCol w:w="700"/>
        <w:gridCol w:w="1492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70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49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9" w:type="dxa"/>
            <w:shd w:val="clear" w:color="auto" w:fill="auto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ara1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9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业务参数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Para2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9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业务参数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700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492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31" w:name="_Toc492974909"/>
      <w:bookmarkStart w:id="32" w:name="_Toc476763504"/>
      <w:bookmarkStart w:id="33" w:name="_Toc8535"/>
      <w:r>
        <w:rPr>
          <w:rFonts w:hint="eastAsia"/>
        </w:rPr>
        <w:t>使用说明</w:t>
      </w:r>
      <w:bookmarkEnd w:id="31"/>
      <w:bookmarkEnd w:id="32"/>
      <w:bookmarkEnd w:id="33"/>
    </w:p>
    <w:p>
      <w:pPr>
        <w:ind w:firstLine="420"/>
        <w:rPr>
          <w:color w:val="FF0000"/>
        </w:rPr>
      </w:pPr>
      <w:r>
        <w:rPr>
          <w:rFonts w:hint="eastAsia"/>
          <w:color w:val="FF0000"/>
        </w:rPr>
        <w:t>签名signature由key拼接“请求体内容”进行MD5加密生成。</w:t>
      </w:r>
    </w:p>
    <w:p/>
    <w:p>
      <w:pPr>
        <w:ind w:firstLine="420"/>
      </w:pPr>
      <w:r>
        <w:rPr>
          <w:rFonts w:hint="eastAsia"/>
        </w:rPr>
        <w:t>请求URL地址：</w:t>
      </w:r>
    </w:p>
    <w:p>
      <w:pPr>
        <w:ind w:firstLine="420"/>
      </w:pPr>
      <w:r>
        <w:fldChar w:fldCharType="begin"/>
      </w:r>
      <w:r>
        <w:instrText xml:space="preserve"> HYPERLINK "http://open.1an.com/sns/example-service?access_token=ssss&amp;open_id=cccc" </w:instrText>
      </w:r>
      <w:r>
        <w:fldChar w:fldCharType="separate"/>
      </w:r>
      <w:r>
        <w:rPr>
          <w:rStyle w:val="34"/>
        </w:rPr>
        <w:t>http:/</w:t>
      </w:r>
      <w:r>
        <w:rPr>
          <w:rStyle w:val="34"/>
          <w:rFonts w:hint="eastAsia"/>
        </w:rPr>
        <w:t>/open</w:t>
      </w:r>
      <w:r>
        <w:rPr>
          <w:rStyle w:val="34"/>
        </w:rPr>
        <w:t>.1an.com/sns/</w:t>
      </w:r>
      <w:r>
        <w:rPr>
          <w:rStyle w:val="34"/>
          <w:rFonts w:hint="eastAsia"/>
        </w:rPr>
        <w:t>example-</w:t>
      </w:r>
      <w:r>
        <w:rPr>
          <w:rStyle w:val="34"/>
        </w:rPr>
        <w:t>service?</w:t>
      </w:r>
      <w:r>
        <w:rPr>
          <w:rStyle w:val="34"/>
          <w:rFonts w:hint="eastAsia"/>
        </w:rPr>
        <w:t>app_id</w:t>
      </w:r>
      <w:r>
        <w:rPr>
          <w:rStyle w:val="34"/>
        </w:rPr>
        <w:t>=</w:t>
      </w:r>
      <w:r>
        <w:rPr>
          <w:rStyle w:val="34"/>
          <w:rFonts w:hint="eastAsia"/>
        </w:rPr>
        <w:t>***&amp;app_secret=*</w:t>
      </w:r>
      <w:r>
        <w:rPr>
          <w:rStyle w:val="34"/>
          <w:rFonts w:hint="eastAsia"/>
        </w:rPr>
        <w:fldChar w:fldCharType="end"/>
      </w:r>
      <w:r>
        <w:rPr>
          <w:rStyle w:val="34"/>
          <w:rFonts w:hint="eastAsia"/>
        </w:rPr>
        <w:t>**&amp;sign=***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具体参考见下面附件。</w:t>
      </w:r>
    </w:p>
    <w:p>
      <w:pPr>
        <w:pStyle w:val="4"/>
      </w:pPr>
      <w:bookmarkStart w:id="34" w:name="_Toc476763505"/>
      <w:bookmarkStart w:id="35" w:name="_Toc18261"/>
      <w:bookmarkStart w:id="36" w:name="_Toc492974910"/>
      <w:r>
        <w:rPr>
          <w:rFonts w:hint="eastAsia"/>
        </w:rPr>
        <w:t>注意事项</w:t>
      </w:r>
      <w:bookmarkEnd w:id="34"/>
      <w:bookmarkEnd w:id="35"/>
      <w:bookmarkEnd w:id="36"/>
    </w:p>
    <w:p>
      <w:pPr>
        <w:ind w:left="720"/>
      </w:pPr>
      <w:r>
        <w:rPr>
          <w:rFonts w:hint="eastAsia"/>
        </w:rPr>
        <w:t>无</w:t>
      </w:r>
    </w:p>
    <w:p>
      <w:pPr>
        <w:pStyle w:val="4"/>
      </w:pPr>
      <w:bookmarkStart w:id="37" w:name="_Toc492974911"/>
      <w:bookmarkStart w:id="38" w:name="_Toc476763506"/>
      <w:bookmarkStart w:id="39" w:name="_Toc24661"/>
      <w:r>
        <w:rPr>
          <w:rFonts w:hint="eastAsia"/>
        </w:rPr>
        <w:t>返回结果</w:t>
      </w:r>
      <w:bookmarkEnd w:id="37"/>
      <w:bookmarkEnd w:id="38"/>
      <w:bookmarkEnd w:id="39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""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  <w:lang w:val="zh-CN"/>
              </w:rPr>
              <w:t>}</w:t>
            </w:r>
          </w:p>
        </w:tc>
      </w:tr>
    </w:tbl>
    <w:p/>
    <w:p>
      <w:pPr>
        <w:ind w:firstLine="420"/>
      </w:pPr>
      <w:r>
        <w:rPr>
          <w:rFonts w:hint="eastAsia"/>
        </w:rPr>
        <w:t>关于错误返回值与错误代码:</w:t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1"/>
        <w:gridCol w:w="1238"/>
        <w:gridCol w:w="3512"/>
        <w:gridCol w:w="236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23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3512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2361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6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param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无效参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8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The signature is not correct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签名不正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1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t exist this resource config info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不存在该资源配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2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 permission access this resource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没权限访问该资源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4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t exist this app_id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不存在该app_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3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5</w:t>
            </w:r>
          </w:p>
        </w:tc>
        <w:tc>
          <w:tcPr>
            <w:tcW w:w="3512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This appSecret is not correct</w:t>
            </w:r>
          </w:p>
        </w:tc>
        <w:tc>
          <w:tcPr>
            <w:tcW w:w="2361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pp_secret不正确</w:t>
            </w:r>
          </w:p>
        </w:tc>
      </w:tr>
    </w:tbl>
    <w:p>
      <w:pPr>
        <w:ind w:firstLine="420"/>
      </w:pPr>
    </w:p>
    <w:p>
      <w:pPr>
        <w:pStyle w:val="4"/>
      </w:pPr>
      <w:bookmarkStart w:id="40" w:name="_Toc476763507"/>
      <w:bookmarkStart w:id="41" w:name="_Toc492974912"/>
      <w:r>
        <w:rPr>
          <w:rFonts w:hint="eastAsia"/>
        </w:rPr>
        <w:t>字段说明</w:t>
      </w:r>
      <w:bookmarkEnd w:id="40"/>
      <w:bookmarkEnd w:id="41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6"/>
        <w:gridCol w:w="2127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/>
    <w:p>
      <w:pPr>
        <w:pStyle w:val="3"/>
      </w:pPr>
      <w:bookmarkStart w:id="42" w:name="_Toc476763508"/>
      <w:bookmarkStart w:id="43" w:name="_Toc492974913"/>
      <w:bookmarkStart w:id="44" w:name="_Toc32114"/>
      <w:r>
        <w:rPr>
          <w:rFonts w:hint="eastAsia"/>
        </w:rPr>
        <w:t>注意事项</w:t>
      </w:r>
      <w:bookmarkEnd w:id="42"/>
      <w:bookmarkEnd w:id="43"/>
      <w:bookmarkEnd w:id="44"/>
    </w:p>
    <w:p>
      <w:pPr>
        <w:ind w:left="420"/>
      </w:pPr>
      <w:r>
        <w:rPr>
          <w:rFonts w:hint="eastAsia"/>
        </w:rPr>
        <w:t>1. 接入易安开放平台的所有渠道，需要先获取appid、appsecret以及配置具有服务访问权限的URL上下文(</w:t>
      </w:r>
      <w:r>
        <w:t>example-</w:t>
      </w:r>
      <w:r>
        <w:rPr>
          <w:rFonts w:hint="eastAsia"/>
        </w:rPr>
        <w:t>service</w:t>
      </w:r>
      <w:r>
        <w:t>)</w:t>
      </w:r>
      <w:r>
        <w:rPr>
          <w:rFonts w:hint="eastAsia"/>
        </w:rPr>
        <w:t>。</w:t>
      </w:r>
    </w:p>
    <w:p>
      <w:pPr>
        <w:ind w:left="420"/>
      </w:pPr>
      <w:r>
        <w:rPr>
          <w:rFonts w:hint="eastAsia"/>
        </w:rPr>
        <w:t>通过开放平台接入的所有渠道，每个请求里面必须携带app_id和app_secret参数，作为接口有效验证凭证，如果app_id和app_secret不正确，须按照接口参数</w:t>
      </w:r>
      <w:r>
        <w:t>文档</w:t>
      </w:r>
      <w:r>
        <w:rPr>
          <w:rFonts w:hint="eastAsia"/>
        </w:rPr>
        <w:t>内</w:t>
      </w:r>
      <w:r>
        <w:t>参数</w:t>
      </w:r>
      <w:r>
        <w:rPr>
          <w:rFonts w:hint="eastAsia"/>
        </w:rPr>
        <w:t>重新请求。</w:t>
      </w:r>
    </w:p>
    <w:p>
      <w:pPr>
        <w:ind w:left="420"/>
      </w:pPr>
      <w:r>
        <w:rPr>
          <w:rFonts w:hint="eastAsia"/>
        </w:rPr>
        <w:t>默认数据交换为JSON格式，如果是XML则请求头部Header添加Accept-application/xml，</w:t>
      </w:r>
    </w:p>
    <w:p>
      <w:pPr>
        <w:ind w:left="420"/>
      </w:pPr>
      <w:r>
        <w:rPr>
          <w:rFonts w:hint="eastAsia"/>
        </w:rPr>
        <w:t>如：httppost.setHeader("Accept", "application/xml");</w:t>
      </w:r>
    </w:p>
    <w:p>
      <w:pPr>
        <w:ind w:left="420"/>
      </w:pPr>
    </w:p>
    <w:p>
      <w:pPr>
        <w:ind w:left="420"/>
      </w:pPr>
      <w:r>
        <w:rPr>
          <w:rFonts w:hint="eastAsia"/>
        </w:rPr>
        <w:t>接口例子附件：</w:t>
      </w:r>
    </w:p>
    <w:p>
      <w:pPr>
        <w:ind w:left="420"/>
      </w:pPr>
      <w:r>
        <w:rPr>
          <w:rFonts w:hint="eastAsia"/>
        </w:rPr>
        <w:object>
          <v:shape id="_x0000_i1028" o:spt="75" type="#_x0000_t75" style="height:66pt;width:7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ackage" ShapeID="_x0000_i1028" DrawAspect="Icon" ObjectID="_1468075726" r:id="rId10">
            <o:LockedField>false</o:LockedField>
          </o:OLEObject>
        </w:object>
      </w:r>
    </w:p>
    <w:p>
      <w:pPr>
        <w:ind w:left="420"/>
      </w:pPr>
      <w:r>
        <w:rPr>
          <w:rFonts w:hint="eastAsia"/>
        </w:rPr>
        <w:t>MD5算法附件：</w:t>
      </w:r>
    </w:p>
    <w:p>
      <w:pPr>
        <w:ind w:left="420"/>
      </w:pPr>
      <w:r>
        <w:rPr>
          <w:rFonts w:hint="eastAsia"/>
        </w:rPr>
        <w:object>
          <v:shape id="_x0000_i1029" o:spt="75" type="#_x0000_t75" style="height:66pt;width:7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Package" ShapeID="_x0000_i1029" DrawAspect="Icon" ObjectID="_1468075727" r:id="rId12">
            <o:LockedField>false</o:LockedField>
          </o:OLEObject>
        </w:object>
      </w:r>
    </w:p>
    <w:p>
      <w:pPr>
        <w:pStyle w:val="2"/>
      </w:pPr>
      <w:bookmarkStart w:id="45" w:name="_Toc31468"/>
      <w:bookmarkStart w:id="46" w:name="_Toc492974914"/>
      <w:r>
        <w:rPr>
          <w:rFonts w:hint="eastAsia"/>
        </w:rPr>
        <w:t>鉴权接口</w:t>
      </w:r>
      <w:bookmarkEnd w:id="45"/>
      <w:bookmarkEnd w:id="46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8"/>
        <w:gridCol w:w="3292"/>
        <w:gridCol w:w="329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518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接口类型</w:t>
            </w:r>
          </w:p>
        </w:tc>
        <w:tc>
          <w:tcPr>
            <w:tcW w:w="329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请求资源</w:t>
            </w:r>
          </w:p>
        </w:tc>
        <w:tc>
          <w:tcPr>
            <w:tcW w:w="329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518" w:type="dxa"/>
            <w:vMerge w:val="restar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读取接口</w:t>
            </w:r>
          </w:p>
        </w:tc>
        <w:tc>
          <w:tcPr>
            <w:tcW w:w="329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/</w:t>
            </w:r>
            <w:r>
              <w:t>sns/oauth2/authorize</w:t>
            </w:r>
          </w:p>
        </w:tc>
        <w:tc>
          <w:tcPr>
            <w:tcW w:w="3292" w:type="dxa"/>
          </w:tcPr>
          <w:p>
            <w:r>
              <w:rPr>
                <w:rFonts w:hint="eastAsia"/>
              </w:rPr>
              <w:t>接入授权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518" w:type="dxa"/>
            <w:vMerge w:val="continue"/>
            <w:shd w:val="clear" w:color="auto" w:fill="auto"/>
          </w:tcPr>
          <w:p/>
        </w:tc>
        <w:tc>
          <w:tcPr>
            <w:tcW w:w="3292" w:type="dxa"/>
            <w:shd w:val="clear" w:color="auto" w:fill="auto"/>
          </w:tcPr>
          <w:p/>
        </w:tc>
        <w:tc>
          <w:tcPr>
            <w:tcW w:w="3292" w:type="dxa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518" w:type="dxa"/>
            <w:vMerge w:val="continue"/>
            <w:shd w:val="clear" w:color="auto" w:fill="auto"/>
          </w:tcPr>
          <w:p/>
        </w:tc>
        <w:tc>
          <w:tcPr>
            <w:tcW w:w="3292" w:type="dxa"/>
            <w:shd w:val="clear" w:color="auto" w:fill="auto"/>
          </w:tcPr>
          <w:p/>
        </w:tc>
        <w:tc>
          <w:tcPr>
            <w:tcW w:w="3292" w:type="dxa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518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写入接口</w:t>
            </w:r>
          </w:p>
        </w:tc>
        <w:tc>
          <w:tcPr>
            <w:tcW w:w="3292" w:type="dxa"/>
            <w:shd w:val="clear" w:color="auto" w:fill="auto"/>
          </w:tcPr>
          <w:p/>
        </w:tc>
        <w:tc>
          <w:tcPr>
            <w:tcW w:w="3292" w:type="dxa"/>
          </w:tcPr>
          <w:p/>
        </w:tc>
      </w:tr>
    </w:tbl>
    <w:p>
      <w:pPr>
        <w:pStyle w:val="3"/>
      </w:pPr>
      <w:bookmarkStart w:id="47" w:name="_Toc18001"/>
      <w:bookmarkStart w:id="48" w:name="_Toc492974915"/>
      <w:r>
        <w:rPr>
          <w:rFonts w:hint="eastAsia"/>
        </w:rPr>
        <w:t>鉴权接口(</w:t>
      </w:r>
      <w:r>
        <w:t>sns</w:t>
      </w:r>
      <w:r>
        <w:rPr>
          <w:rFonts w:hint="eastAsia"/>
        </w:rPr>
        <w:t>/</w:t>
      </w:r>
      <w:r>
        <w:t>oauth2</w:t>
      </w:r>
      <w:r>
        <w:rPr>
          <w:rFonts w:hint="eastAsia"/>
        </w:rPr>
        <w:t>/</w:t>
      </w:r>
      <w:r>
        <w:t>authorize</w:t>
      </w:r>
      <w:r>
        <w:rPr>
          <w:rFonts w:hint="eastAsia"/>
        </w:rPr>
        <w:t>)</w:t>
      </w:r>
      <w:bookmarkEnd w:id="47"/>
      <w:bookmarkEnd w:id="48"/>
    </w:p>
    <w:p>
      <w:pPr>
        <w:pStyle w:val="4"/>
      </w:pPr>
      <w:bookmarkStart w:id="49" w:name="_Toc12278"/>
      <w:bookmarkStart w:id="50" w:name="_Toc492974916"/>
      <w:r>
        <w:rPr>
          <w:rFonts w:hint="eastAsia"/>
        </w:rPr>
        <w:t>请求说明</w:t>
      </w:r>
      <w:bookmarkEnd w:id="49"/>
      <w:bookmarkEnd w:id="50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 oauth2/authoriz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Get/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51" w:name="_Toc492974917"/>
      <w:bookmarkStart w:id="52" w:name="_Toc21816"/>
      <w:r>
        <w:rPr>
          <w:rFonts w:hint="eastAsia"/>
        </w:rPr>
        <w:t>参数说明</w:t>
      </w:r>
      <w:bookmarkEnd w:id="51"/>
      <w:bookmarkEnd w:id="52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2"/>
        <w:gridCol w:w="700"/>
        <w:gridCol w:w="1527"/>
        <w:gridCol w:w="430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70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52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30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pp_id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5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分配的app_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pp_secret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5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分配的app_secre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auto"/>
          </w:tcPr>
          <w:p>
            <w:pPr>
              <w:jc w:val="left"/>
            </w:pPr>
            <w:r>
              <w:t>code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left"/>
            </w:pPr>
            <w:r>
              <w:t>true</w:t>
            </w:r>
          </w:p>
        </w:tc>
        <w:tc>
          <w:tcPr>
            <w:tcW w:w="15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目前默认为</w:t>
            </w:r>
            <w:r>
              <w:t>”</w:t>
            </w:r>
            <w:r>
              <w:rPr>
                <w:rFonts w:hint="eastAsia"/>
              </w:rPr>
              <w:t>1anOpcode</w:t>
            </w:r>
            <w:r>
              <w:t>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grant_type</w:t>
            </w:r>
          </w:p>
        </w:tc>
        <w:tc>
          <w:tcPr>
            <w:tcW w:w="700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5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30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填写为authorization_code</w:t>
            </w:r>
          </w:p>
        </w:tc>
      </w:tr>
    </w:tbl>
    <w:p/>
    <w:p>
      <w:pPr>
        <w:pStyle w:val="4"/>
      </w:pPr>
      <w:bookmarkStart w:id="53" w:name="_Toc11733"/>
      <w:bookmarkStart w:id="54" w:name="_Toc492974918"/>
      <w:r>
        <w:rPr>
          <w:rFonts w:hint="eastAsia"/>
        </w:rPr>
        <w:t>使用说明</w:t>
      </w:r>
      <w:bookmarkEnd w:id="53"/>
      <w:bookmarkEnd w:id="54"/>
    </w:p>
    <w:p>
      <w:pPr>
        <w:ind w:firstLine="420"/>
      </w:pPr>
      <w:r>
        <w:rPr>
          <w:rStyle w:val="34"/>
        </w:rPr>
        <w:t>http://183.60.22.143/sns</w:t>
      </w:r>
      <w:r>
        <w:t>/oauth2/authorize</w:t>
      </w:r>
      <w:r>
        <w:rPr>
          <w:rFonts w:hint="eastAsia"/>
        </w:rPr>
        <w:t>?app_id</w:t>
      </w:r>
      <w:r>
        <w:t>=sdjsjdjslla&amp;</w:t>
      </w:r>
      <w:r>
        <w:rPr>
          <w:rFonts w:hint="eastAsia"/>
        </w:rPr>
        <w:t>app_secret</w:t>
      </w:r>
      <w:r>
        <w:t>=er45dvnsnl59200&amp;code=</w:t>
      </w:r>
      <w:r>
        <w:rPr>
          <w:rFonts w:hint="eastAsia"/>
        </w:rPr>
        <w:t>1anOpcode</w:t>
      </w:r>
      <w:r>
        <w:t>&amp;grant_type=</w:t>
      </w:r>
      <w:r>
        <w:rPr>
          <w:rFonts w:hint="eastAsia"/>
        </w:rPr>
        <w:t>authorization_code</w:t>
      </w:r>
    </w:p>
    <w:p>
      <w:r>
        <w:rPr>
          <w:rFonts w:hint="eastAsia"/>
        </w:rPr>
        <w:tab/>
      </w:r>
    </w:p>
    <w:p>
      <w:pPr>
        <w:pStyle w:val="4"/>
      </w:pPr>
      <w:bookmarkStart w:id="55" w:name="_Toc492974919"/>
      <w:bookmarkStart w:id="56" w:name="_Toc15875"/>
      <w:r>
        <w:rPr>
          <w:rFonts w:hint="eastAsia"/>
        </w:rPr>
        <w:t>注意事项</w:t>
      </w:r>
      <w:bookmarkEnd w:id="55"/>
      <w:bookmarkEnd w:id="56"/>
    </w:p>
    <w:p>
      <w:pPr>
        <w:ind w:firstLine="420"/>
      </w:pPr>
      <w:r>
        <w:t>Refresh_token</w:t>
      </w:r>
      <w:r>
        <w:rPr>
          <w:rFonts w:hint="eastAsia"/>
        </w:rPr>
        <w:t>拥有较长的有效期，默认为60天；当fresh_token失效后，需要重新调用authrize接口授权。</w:t>
      </w:r>
    </w:p>
    <w:p>
      <w:pPr>
        <w:pStyle w:val="4"/>
      </w:pPr>
      <w:bookmarkStart w:id="57" w:name="_Toc9685"/>
      <w:bookmarkStart w:id="58" w:name="_Toc492974920"/>
      <w:r>
        <w:rPr>
          <w:rFonts w:hint="eastAsia"/>
        </w:rPr>
        <w:t>返回结果</w:t>
      </w:r>
      <w:bookmarkEnd w:id="57"/>
      <w:bookmarkEnd w:id="58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ind w:firstLine="360" w:firstLineChars="20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ind w:firstLine="360" w:firstLineChars="20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  "access_token": “access_token_value”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  "expires_in": "7200",</w:t>
            </w:r>
          </w:p>
          <w:p>
            <w:pPr>
              <w:autoSpaceDE w:val="0"/>
              <w:autoSpaceDN w:val="0"/>
              <w:adjustRightInd w:val="0"/>
              <w:ind w:firstLine="720" w:firstLineChars="40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"refresh_token": "refresh_token_value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  "ope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_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id": "open_id_value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  "scope": “”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  }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A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cess_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toke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过期，则返回错误码40029,message: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”toke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expired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”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当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expires_in</w:t>
            </w:r>
            <w:r>
              <w:rPr>
                <w:rFonts w:hint="eastAsia"/>
              </w:rPr>
              <w:t>凭证有效时间为0，需调用</w:t>
            </w:r>
            <w:r>
              <w:t>”</w:t>
            </w:r>
            <w:r>
              <w:rPr>
                <w:rFonts w:hint="eastAsia"/>
              </w:rPr>
              <w:t>刷新Access_token</w:t>
            </w:r>
            <w:r>
              <w:t>”</w:t>
            </w:r>
            <w:r>
              <w:rPr>
                <w:rFonts w:hint="eastAsia"/>
              </w:rPr>
              <w:t>接口，刷新toke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Refresh_toke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拥有较长的有效期，默认为60天；当fresh_token失效后，需要重新调用authrize接口授权。</w:t>
            </w: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3"/>
          <w:rFonts w:hint="eastAsia"/>
        </w:rPr>
        <w:t>错误代码说明</w:t>
      </w:r>
      <w:r>
        <w:rPr>
          <w:rStyle w:val="33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713"/>
        <w:gridCol w:w="1714"/>
        <w:gridCol w:w="342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13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714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342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t>I</w:t>
            </w:r>
            <w:r>
              <w:rPr>
                <w:rFonts w:hint="eastAsia"/>
              </w:rPr>
              <w:t>nvlid app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pp_id 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2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pp_secret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pp_secret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3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code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Code 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4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grant type error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grant_type erro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5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 expire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6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param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参数有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7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refresh 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无效Refresh 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29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 expire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0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ccess_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open_id 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2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ccess_token or 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无效或open_id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t exist this resource config info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不存在该资源配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2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 permission access this resource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没权限访问该资源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3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This IP is not allowed to access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该IP不允许访问</w:t>
            </w:r>
          </w:p>
        </w:tc>
      </w:tr>
    </w:tbl>
    <w:p>
      <w:pPr>
        <w:ind w:firstLine="420"/>
      </w:pPr>
    </w:p>
    <w:p>
      <w:pPr>
        <w:pStyle w:val="4"/>
      </w:pPr>
      <w:bookmarkStart w:id="59" w:name="_Toc492974921"/>
      <w:bookmarkStart w:id="60" w:name="_Toc12796"/>
      <w:r>
        <w:rPr>
          <w:rFonts w:hint="eastAsia"/>
        </w:rPr>
        <w:t>字段说明</w:t>
      </w:r>
      <w:bookmarkEnd w:id="59"/>
      <w:bookmarkEnd w:id="60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6"/>
        <w:gridCol w:w="2127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t>access_token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网页授权接口调用凭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t>expire_in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t>Int</w:t>
            </w:r>
            <w:r>
              <w:rPr>
                <w:rFonts w:hint="eastAsia"/>
              </w:rPr>
              <w:t>(秒)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接口调用凭证超时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t>refresh_token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刷新access_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open_id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scope</w:t>
            </w: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用户授权作用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6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2127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/>
    <w:p>
      <w:pPr>
        <w:pStyle w:val="3"/>
      </w:pPr>
      <w:bookmarkStart w:id="61" w:name="_Toc23711"/>
      <w:bookmarkStart w:id="62" w:name="_Toc492974922"/>
      <w:r>
        <w:rPr>
          <w:rFonts w:hint="eastAsia"/>
        </w:rPr>
        <w:t>刷新access_token(</w:t>
      </w:r>
      <w:r>
        <w:t>sns/oauth2</w:t>
      </w:r>
      <w:r>
        <w:rPr>
          <w:rFonts w:hint="eastAsia"/>
        </w:rPr>
        <w:t>/</w:t>
      </w:r>
      <w:r>
        <w:t xml:space="preserve"> token_refresh</w:t>
      </w:r>
      <w:r>
        <w:rPr>
          <w:rFonts w:hint="eastAsia"/>
        </w:rPr>
        <w:t>)</w:t>
      </w:r>
      <w:bookmarkEnd w:id="61"/>
      <w:bookmarkEnd w:id="62"/>
    </w:p>
    <w:p>
      <w:pPr>
        <w:pStyle w:val="4"/>
      </w:pPr>
      <w:bookmarkStart w:id="63" w:name="_Toc492974923"/>
      <w:bookmarkStart w:id="64" w:name="_Toc24992"/>
      <w:r>
        <w:rPr>
          <w:rFonts w:hint="eastAsia"/>
        </w:rPr>
        <w:t>请求说明</w:t>
      </w:r>
      <w:bookmarkEnd w:id="63"/>
      <w:bookmarkEnd w:id="64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 oauth2/token_refresh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Get/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65" w:name="_Toc11596"/>
      <w:bookmarkStart w:id="66" w:name="_Toc492974924"/>
      <w:r>
        <w:rPr>
          <w:rFonts w:hint="eastAsia"/>
        </w:rPr>
        <w:t>参数说明</w:t>
      </w:r>
      <w:bookmarkEnd w:id="65"/>
      <w:bookmarkEnd w:id="66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8"/>
        <w:gridCol w:w="839"/>
        <w:gridCol w:w="1663"/>
        <w:gridCol w:w="419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83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66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19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</w:t>
            </w:r>
            <w:r>
              <w:t>pp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83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pp_secret</w:t>
            </w:r>
          </w:p>
        </w:tc>
        <w:tc>
          <w:tcPr>
            <w:tcW w:w="83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pp_secstat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left"/>
            </w:pPr>
            <w:r>
              <w:t>g</w:t>
            </w:r>
            <w:r>
              <w:rPr>
                <w:rFonts w:hint="eastAsia"/>
              </w:rPr>
              <w:t>rant_</w:t>
            </w:r>
            <w:r>
              <w:t>type</w:t>
            </w:r>
          </w:p>
        </w:tc>
        <w:tc>
          <w:tcPr>
            <w:tcW w:w="83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  <w:r>
              <w:t>r</w:t>
            </w:r>
            <w:r>
              <w:rPr>
                <w:rFonts w:hint="eastAsia"/>
              </w:rPr>
              <w:t>efresh_</w:t>
            </w:r>
            <w:r>
              <w:t>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left"/>
            </w:pPr>
            <w:r>
              <w:t>refresh_token</w:t>
            </w:r>
          </w:p>
        </w:tc>
        <w:tc>
          <w:tcPr>
            <w:tcW w:w="83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true</w:t>
            </w: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  <w:r>
              <w:t>string</w:t>
            </w: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填写通过access_token获取到的refresh_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  <w:color w:val="FF0000"/>
              </w:rPr>
              <w:t>下列参数必选其一，多选不限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8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3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6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192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67" w:name="_Toc15858"/>
      <w:bookmarkStart w:id="68" w:name="_Toc492974925"/>
      <w:r>
        <w:rPr>
          <w:rFonts w:hint="eastAsia"/>
        </w:rPr>
        <w:t>使用说明</w:t>
      </w:r>
      <w:bookmarkEnd w:id="67"/>
      <w:bookmarkEnd w:id="68"/>
    </w:p>
    <w:p>
      <w:pPr>
        <w:ind w:firstLine="420"/>
      </w:pPr>
      <w:r>
        <w:rPr>
          <w:rStyle w:val="34"/>
        </w:rPr>
        <w:t>http://183.60.22.143/sns</w:t>
      </w:r>
      <w:r>
        <w:t>/oauth2/token_refresh?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_</w:t>
      </w:r>
      <w:r>
        <w:t>id=sskks</w:t>
      </w:r>
      <w:r>
        <w:rPr>
          <w:rFonts w:hint="eastAsia"/>
        </w:rPr>
        <w:t>&amp;app_secret=111&amp;</w:t>
      </w:r>
      <w:r>
        <w:t>grant_type</w:t>
      </w:r>
      <w:r>
        <w:rPr>
          <w:rFonts w:hint="eastAsia"/>
        </w:rPr>
        <w:t>=</w:t>
      </w:r>
      <w:r>
        <w:t>r</w:t>
      </w:r>
      <w:r>
        <w:rPr>
          <w:rFonts w:hint="eastAsia"/>
        </w:rPr>
        <w:t>efresh_</w:t>
      </w:r>
      <w:r>
        <w:t>token</w:t>
      </w:r>
      <w:r>
        <w:rPr>
          <w:rFonts w:hint="eastAsia"/>
        </w:rPr>
        <w:t>&amp;</w:t>
      </w:r>
      <w:r>
        <w:t>refresh_token=dfjsk</w:t>
      </w:r>
    </w:p>
    <w:p>
      <w:r>
        <w:rPr>
          <w:rFonts w:hint="eastAsia"/>
        </w:rPr>
        <w:tab/>
      </w:r>
    </w:p>
    <w:p/>
    <w:p>
      <w:pPr>
        <w:pStyle w:val="4"/>
      </w:pPr>
      <w:bookmarkStart w:id="69" w:name="_Toc26102"/>
      <w:bookmarkStart w:id="70" w:name="_Toc492974926"/>
      <w:r>
        <w:rPr>
          <w:rFonts w:hint="eastAsia"/>
        </w:rPr>
        <w:t>注意事项</w:t>
      </w:r>
      <w:bookmarkEnd w:id="69"/>
      <w:bookmarkEnd w:id="70"/>
    </w:p>
    <w:p>
      <w:pPr>
        <w:ind w:firstLine="420"/>
      </w:pPr>
      <w:r>
        <w:t>Refresh_token</w:t>
      </w:r>
      <w:r>
        <w:rPr>
          <w:rFonts w:hint="eastAsia"/>
        </w:rPr>
        <w:t>拥有较长的有效期，默认为60天；当fresh_token失效后，需要重新调用authrize接口授权。</w:t>
      </w:r>
    </w:p>
    <w:p>
      <w:pPr>
        <w:pStyle w:val="4"/>
      </w:pPr>
      <w:bookmarkStart w:id="71" w:name="_Toc492974927"/>
      <w:bookmarkStart w:id="72" w:name="_Toc309"/>
      <w:r>
        <w:rPr>
          <w:rFonts w:hint="eastAsia"/>
        </w:rPr>
        <w:t>返回结果</w:t>
      </w:r>
      <w:bookmarkEnd w:id="71"/>
      <w:bookmarkEnd w:id="72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jc w:val="left"/>
            </w:pPr>
            <w:r>
              <w:t>{</w:t>
            </w:r>
          </w:p>
          <w:p>
            <w:pPr>
              <w:jc w:val="left"/>
            </w:pPr>
            <w:r>
              <w:t xml:space="preserve">    "</w:t>
            </w:r>
            <w:r>
              <w:rPr>
                <w:rFonts w:hint="eastAsia"/>
              </w:rPr>
              <w:t>code</w:t>
            </w:r>
            <w:r>
              <w:t>": "</w:t>
            </w:r>
            <w:r>
              <w:rPr>
                <w:rFonts w:hint="eastAsia"/>
              </w:rPr>
              <w:t>0000</w:t>
            </w:r>
            <w:r>
              <w:t>",</w:t>
            </w:r>
          </w:p>
          <w:p>
            <w:pPr>
              <w:ind w:firstLine="420" w:firstLineChars="200"/>
              <w:jc w:val="left"/>
            </w:pPr>
            <w:r>
              <w:t>"</w:t>
            </w:r>
            <w:r>
              <w:rPr>
                <w:rFonts w:hint="eastAsia"/>
              </w:rPr>
              <w:t>message</w:t>
            </w:r>
            <w:r>
              <w:t>": "ok",</w:t>
            </w:r>
          </w:p>
          <w:p>
            <w:pPr>
              <w:ind w:firstLine="420" w:firstLineChars="200"/>
              <w:jc w:val="left"/>
            </w:pPr>
            <w:r>
              <w:t>"</w:t>
            </w:r>
            <w:r>
              <w:rPr>
                <w:rFonts w:hint="eastAsia"/>
              </w:rPr>
              <w:t>state</w:t>
            </w:r>
            <w:r>
              <w:t>": "</w:t>
            </w:r>
            <w:r>
              <w:rPr>
                <w:rFonts w:hint="eastAsia"/>
              </w:rPr>
              <w:t>1</w:t>
            </w:r>
            <w:r>
              <w:t>",</w:t>
            </w:r>
          </w:p>
          <w:p>
            <w:pPr>
              <w:jc w:val="left"/>
            </w:pPr>
            <w:r>
              <w:t xml:space="preserve">    "data": {</w:t>
            </w:r>
          </w:p>
          <w:p>
            <w:pPr>
              <w:jc w:val="left"/>
            </w:pPr>
            <w:r>
              <w:t xml:space="preserve">        "access_token": ssss,</w:t>
            </w:r>
          </w:p>
          <w:p>
            <w:pPr>
              <w:jc w:val="left"/>
            </w:pPr>
            <w:r>
              <w:t xml:space="preserve">        "expire_in": </w:t>
            </w:r>
            <w:r>
              <w:rPr>
                <w:rFonts w:hint="eastAsia"/>
              </w:rPr>
              <w:t>7200</w:t>
            </w:r>
            <w:r>
              <w:t>,</w:t>
            </w:r>
          </w:p>
          <w:p>
            <w:pPr>
              <w:jc w:val="left"/>
            </w:pPr>
            <w:r>
              <w:t xml:space="preserve">        "</w:t>
            </w:r>
            <w:r>
              <w:rPr>
                <w:rFonts w:hint="eastAsia"/>
              </w:rPr>
              <w:t>refresh_token</w:t>
            </w:r>
            <w:r>
              <w:t>":vvvvv</w:t>
            </w:r>
            <w:r>
              <w:rPr>
                <w:rFonts w:hint="eastAsia"/>
              </w:rPr>
              <w:t>,</w:t>
            </w:r>
          </w:p>
          <w:p>
            <w:pPr>
              <w:jc w:val="left"/>
            </w:pPr>
            <w:r>
              <w:t xml:space="preserve">        “open</w:t>
            </w:r>
            <w:r>
              <w:rPr>
                <w:rFonts w:hint="eastAsia"/>
              </w:rPr>
              <w:t>_</w:t>
            </w:r>
            <w:r>
              <w:t>id’:</w:t>
            </w:r>
            <w:r>
              <w:rPr>
                <w:rFonts w:hint="eastAsia"/>
              </w:rPr>
              <w:t>cccc,</w:t>
            </w:r>
          </w:p>
          <w:p>
            <w:pPr>
              <w:jc w:val="left"/>
            </w:pPr>
            <w:r>
              <w:rPr>
                <w:rFonts w:hint="eastAsia"/>
              </w:rPr>
              <w:t xml:space="preserve">        </w:t>
            </w:r>
            <w:r>
              <w:t>“scope”:””</w:t>
            </w:r>
          </w:p>
          <w:p>
            <w:pPr>
              <w:jc w:val="left"/>
            </w:pPr>
            <w:r>
              <w:t xml:space="preserve">    }</w:t>
            </w:r>
          </w:p>
          <w:p>
            <w:pPr>
              <w:jc w:val="left"/>
            </w:pPr>
            <w:r>
              <w:t>}</w:t>
            </w:r>
          </w:p>
        </w:tc>
      </w:tr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jc w:val="left"/>
            </w:pP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4"/>
          <w:rFonts w:hint="eastAsia"/>
        </w:rPr>
        <w:t>错误代码说明</w:t>
      </w:r>
      <w:r>
        <w:rPr>
          <w:rStyle w:val="34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713"/>
        <w:gridCol w:w="2256"/>
        <w:gridCol w:w="288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13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2256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2885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1</w:t>
            </w:r>
          </w:p>
        </w:tc>
        <w:tc>
          <w:tcPr>
            <w:tcW w:w="2256" w:type="dxa"/>
            <w:shd w:val="clear" w:color="auto" w:fill="FFFFFF" w:themeFill="background1"/>
          </w:tcPr>
          <w:p>
            <w:pPr>
              <w:jc w:val="center"/>
            </w:pPr>
            <w:r>
              <w:t>Invlid appid</w:t>
            </w:r>
          </w:p>
        </w:tc>
        <w:tc>
          <w:tcPr>
            <w:tcW w:w="2885" w:type="dxa"/>
            <w:shd w:val="clear" w:color="auto" w:fill="FFFFFF" w:themeFill="background1"/>
          </w:tcPr>
          <w:p>
            <w:pPr>
              <w:jc w:val="center"/>
            </w:pPr>
            <w:r>
              <w:t>A</w:t>
            </w:r>
            <w:r>
              <w:rPr>
                <w:rFonts w:hint="eastAsia"/>
              </w:rPr>
              <w:t>ppid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4</w:t>
            </w:r>
          </w:p>
        </w:tc>
        <w:tc>
          <w:tcPr>
            <w:tcW w:w="2256" w:type="dxa"/>
            <w:shd w:val="clear" w:color="auto" w:fill="FFFFFF" w:themeFill="background1"/>
          </w:tcPr>
          <w:p>
            <w:pPr>
              <w:jc w:val="center"/>
            </w:pPr>
            <w:r>
              <w:t>I</w:t>
            </w:r>
            <w:r>
              <w:rPr>
                <w:rFonts w:hint="eastAsia"/>
              </w:rPr>
              <w:t xml:space="preserve">nvalid </w:t>
            </w:r>
            <w:r>
              <w:t>grant_type</w:t>
            </w:r>
          </w:p>
        </w:tc>
        <w:tc>
          <w:tcPr>
            <w:tcW w:w="2885" w:type="dxa"/>
            <w:shd w:val="clear" w:color="auto" w:fill="FFFFFF" w:themeFill="background1"/>
          </w:tcPr>
          <w:p>
            <w:pPr>
              <w:jc w:val="center"/>
            </w:pPr>
            <w:r>
              <w:t>G</w:t>
            </w:r>
            <w:r>
              <w:rPr>
                <w:rFonts w:hint="eastAsia"/>
              </w:rPr>
              <w:t>rant_</w:t>
            </w:r>
            <w:r>
              <w:t>type</w:t>
            </w:r>
            <w:r>
              <w:rPr>
                <w:rFonts w:hint="eastAsia"/>
              </w:rPr>
              <w:t>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5</w:t>
            </w:r>
          </w:p>
        </w:tc>
        <w:tc>
          <w:tcPr>
            <w:tcW w:w="2256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 expired</w:t>
            </w:r>
          </w:p>
        </w:tc>
        <w:tc>
          <w:tcPr>
            <w:tcW w:w="2885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7</w:t>
            </w:r>
          </w:p>
        </w:tc>
        <w:tc>
          <w:tcPr>
            <w:tcW w:w="2256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refresh token</w:t>
            </w:r>
          </w:p>
        </w:tc>
        <w:tc>
          <w:tcPr>
            <w:tcW w:w="2885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错误</w:t>
            </w:r>
          </w:p>
        </w:tc>
      </w:tr>
    </w:tbl>
    <w:p>
      <w:pPr>
        <w:ind w:firstLine="420"/>
      </w:pPr>
    </w:p>
    <w:p>
      <w:pPr>
        <w:pStyle w:val="4"/>
      </w:pPr>
      <w:bookmarkStart w:id="73" w:name="_Toc492974928"/>
      <w:bookmarkStart w:id="74" w:name="_Toc20994"/>
      <w:r>
        <w:rPr>
          <w:rFonts w:hint="eastAsia"/>
        </w:rPr>
        <w:t>字段说明</w:t>
      </w:r>
      <w:bookmarkEnd w:id="73"/>
      <w:bookmarkEnd w:id="74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7"/>
        <w:gridCol w:w="1176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t>a</w:t>
            </w:r>
            <w:r>
              <w:rPr>
                <w:rFonts w:hint="eastAsia"/>
              </w:rPr>
              <w:t>ccess_</w:t>
            </w:r>
            <w:r>
              <w:t>token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网页授权接口调用凭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t>e</w:t>
            </w:r>
            <w:r>
              <w:rPr>
                <w:rFonts w:hint="eastAsia"/>
              </w:rPr>
              <w:t>xpire_</w:t>
            </w:r>
            <w:r>
              <w:t>in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t>Access_token</w:t>
            </w:r>
            <w:r>
              <w:rPr>
                <w:rFonts w:hint="eastAsia"/>
              </w:rPr>
              <w:t>过期时间，单位秒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r>
              <w:t>r</w:t>
            </w:r>
            <w:r>
              <w:rPr>
                <w:rFonts w:hint="eastAsia"/>
              </w:rPr>
              <w:t>efresh_</w:t>
            </w:r>
            <w:r>
              <w:t>token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刷新access_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r>
              <w:t>scope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授权作用域</w:t>
            </w:r>
          </w:p>
        </w:tc>
      </w:tr>
    </w:tbl>
    <w:p>
      <w:pPr>
        <w:pStyle w:val="3"/>
      </w:pPr>
      <w:bookmarkStart w:id="75" w:name="_Toc492974929"/>
      <w:bookmarkStart w:id="76" w:name="_Toc8875"/>
      <w:r>
        <w:rPr>
          <w:rFonts w:hint="eastAsia"/>
        </w:rPr>
        <w:t>检验授权凭证-仅供</w:t>
      </w:r>
      <w:r>
        <w:t>验证</w:t>
      </w:r>
      <w:r>
        <w:rPr>
          <w:rFonts w:hint="eastAsia"/>
        </w:rPr>
        <w:t>(</w:t>
      </w:r>
      <w:r>
        <w:t>sns/oauth2/token_auth</w:t>
      </w:r>
      <w:r>
        <w:rPr>
          <w:rFonts w:hint="eastAsia"/>
        </w:rPr>
        <w:t>)</w:t>
      </w:r>
      <w:bookmarkEnd w:id="75"/>
      <w:bookmarkEnd w:id="76"/>
    </w:p>
    <w:p>
      <w:pPr>
        <w:pStyle w:val="4"/>
      </w:pPr>
      <w:bookmarkStart w:id="77" w:name="_Toc492974930"/>
      <w:bookmarkStart w:id="78" w:name="_Toc10098"/>
      <w:r>
        <w:rPr>
          <w:rFonts w:hint="eastAsia"/>
        </w:rPr>
        <w:t>请求说明</w:t>
      </w:r>
      <w:bookmarkEnd w:id="77"/>
      <w:bookmarkEnd w:id="78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oauth2/</w:t>
            </w:r>
            <w:r>
              <w:rPr>
                <w:rFonts w:hint="eastAsia"/>
              </w:rPr>
              <w:t>token_auth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Get/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79" w:name="_Toc13576"/>
      <w:bookmarkStart w:id="80" w:name="_Toc492974931"/>
      <w:r>
        <w:rPr>
          <w:rFonts w:hint="eastAsia"/>
        </w:rPr>
        <w:t>参数说明</w:t>
      </w:r>
      <w:bookmarkEnd w:id="79"/>
      <w:bookmarkEnd w:id="80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843"/>
        <w:gridCol w:w="1676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84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6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t>access_token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t>A</w:t>
            </w:r>
            <w:r>
              <w:rPr>
                <w:rFonts w:hint="eastAsia"/>
              </w:rPr>
              <w:t>ccess_</w:t>
            </w:r>
            <w:r>
              <w:t>token</w:t>
            </w:r>
            <w:r>
              <w:rPr>
                <w:rFonts w:hint="eastAsia"/>
              </w:rPr>
              <w:t>标识串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81" w:name="_Toc30714"/>
      <w:bookmarkStart w:id="82" w:name="_Toc492974932"/>
      <w:r>
        <w:rPr>
          <w:rFonts w:hint="eastAsia"/>
        </w:rPr>
        <w:t>使用说明</w:t>
      </w:r>
      <w:bookmarkEnd w:id="81"/>
      <w:bookmarkEnd w:id="82"/>
    </w:p>
    <w:p>
      <w:pPr>
        <w:ind w:firstLine="420"/>
      </w:pPr>
      <w:r>
        <w:rPr>
          <w:rStyle w:val="34"/>
        </w:rPr>
        <w:t>http://183.60.22.143/sns</w:t>
      </w:r>
      <w:r>
        <w:t>/oauth2/token_auth?access_token=ssss</w:t>
      </w:r>
      <w:r>
        <w:rPr>
          <w:rFonts w:hint="eastAsia"/>
        </w:rPr>
        <w:t>&amp;open_id=</w:t>
      </w:r>
      <w:r>
        <w:t>cccc</w:t>
      </w:r>
    </w:p>
    <w:p>
      <w:r>
        <w:rPr>
          <w:rFonts w:hint="eastAsia"/>
        </w:rPr>
        <w:tab/>
      </w:r>
    </w:p>
    <w:p>
      <w:pPr>
        <w:pStyle w:val="4"/>
      </w:pPr>
      <w:bookmarkStart w:id="83" w:name="_Toc492974933"/>
      <w:bookmarkStart w:id="84" w:name="_Toc28085"/>
      <w:r>
        <w:rPr>
          <w:rFonts w:hint="eastAsia"/>
        </w:rPr>
        <w:t>注意事项</w:t>
      </w:r>
      <w:bookmarkEnd w:id="83"/>
      <w:bookmarkEnd w:id="84"/>
    </w:p>
    <w:p>
      <w:pPr>
        <w:ind w:left="720"/>
      </w:pPr>
      <w:r>
        <w:rPr>
          <w:rFonts w:hint="eastAsia"/>
        </w:rPr>
        <w:t>无</w:t>
      </w:r>
    </w:p>
    <w:p>
      <w:pPr>
        <w:pStyle w:val="4"/>
      </w:pPr>
      <w:bookmarkStart w:id="85" w:name="_Toc3005"/>
      <w:bookmarkStart w:id="86" w:name="_Toc492974934"/>
      <w:r>
        <w:rPr>
          <w:rFonts w:hint="eastAsia"/>
        </w:rPr>
        <w:t>返回结果</w:t>
      </w:r>
      <w:bookmarkEnd w:id="85"/>
      <w:bookmarkEnd w:id="86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"in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valid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  <w:lang w:val="zh-CN"/>
              </w:rPr>
              <w:t>}</w:t>
            </w: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4"/>
          <w:rFonts w:hint="eastAsia"/>
        </w:rPr>
        <w:t>错误代码说明</w:t>
      </w:r>
      <w:r>
        <w:rPr>
          <w:rStyle w:val="34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713"/>
        <w:gridCol w:w="1714"/>
        <w:gridCol w:w="342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13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714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342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0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t>I</w:t>
            </w:r>
            <w:r>
              <w:rPr>
                <w:rFonts w:hint="eastAsia"/>
              </w:rPr>
              <w:t>nvalid access_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t>access_token</w:t>
            </w:r>
            <w:r>
              <w:rPr>
                <w:rFonts w:hint="eastAsia"/>
              </w:rPr>
              <w:t>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i</w:t>
            </w:r>
            <w:r>
              <w:t>d</w:t>
            </w:r>
            <w:r>
              <w:rPr>
                <w:rFonts w:hint="eastAsia"/>
              </w:rPr>
              <w:t xml:space="preserve"> 无效</w:t>
            </w:r>
          </w:p>
        </w:tc>
      </w:tr>
    </w:tbl>
    <w:p>
      <w:pPr>
        <w:ind w:firstLine="420"/>
      </w:pPr>
    </w:p>
    <w:p>
      <w:pPr>
        <w:pStyle w:val="4"/>
      </w:pPr>
      <w:bookmarkStart w:id="87" w:name="_Toc492974935"/>
      <w:bookmarkStart w:id="88" w:name="_Toc17193"/>
      <w:r>
        <w:rPr>
          <w:rFonts w:hint="eastAsia"/>
        </w:rPr>
        <w:t>字段说明</w:t>
      </w:r>
      <w:bookmarkEnd w:id="87"/>
      <w:bookmarkEnd w:id="88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7"/>
        <w:gridCol w:w="1176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/>
    <w:p>
      <w:pPr>
        <w:pStyle w:val="3"/>
      </w:pPr>
      <w:bookmarkStart w:id="89" w:name="_Toc31440"/>
      <w:bookmarkStart w:id="90" w:name="_Toc492974936"/>
      <w:r>
        <w:rPr>
          <w:rFonts w:hint="eastAsia"/>
        </w:rPr>
        <w:t>URL接口访问权限列表-仅供</w:t>
      </w:r>
      <w:r>
        <w:t>验证</w:t>
      </w:r>
      <w:r>
        <w:rPr>
          <w:rFonts w:hint="eastAsia"/>
        </w:rPr>
        <w:t>(</w:t>
      </w:r>
      <w:r>
        <w:t>sns/oauth2/interface_list</w:t>
      </w:r>
      <w:r>
        <w:rPr>
          <w:rFonts w:hint="eastAsia"/>
        </w:rPr>
        <w:t>)</w:t>
      </w:r>
      <w:bookmarkEnd w:id="89"/>
      <w:bookmarkEnd w:id="90"/>
    </w:p>
    <w:p>
      <w:pPr>
        <w:pStyle w:val="4"/>
      </w:pPr>
      <w:bookmarkStart w:id="91" w:name="_Toc492974937"/>
      <w:bookmarkStart w:id="92" w:name="_Toc17099"/>
      <w:r>
        <w:rPr>
          <w:rFonts w:hint="eastAsia"/>
        </w:rPr>
        <w:t>请求说明</w:t>
      </w:r>
      <w:bookmarkEnd w:id="91"/>
      <w:bookmarkEnd w:id="92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oauth2/interface</w:t>
            </w:r>
            <w:r>
              <w:rPr>
                <w:rFonts w:hint="eastAsia"/>
              </w:rPr>
              <w:t>_li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Get/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93" w:name="_Toc492974938"/>
      <w:bookmarkStart w:id="94" w:name="_Toc17399"/>
      <w:r>
        <w:rPr>
          <w:rFonts w:hint="eastAsia"/>
        </w:rPr>
        <w:t>参数说明</w:t>
      </w:r>
      <w:bookmarkEnd w:id="93"/>
      <w:bookmarkEnd w:id="94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843"/>
        <w:gridCol w:w="1676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84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6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t>access_token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t>A</w:t>
            </w:r>
            <w:r>
              <w:rPr>
                <w:rFonts w:hint="eastAsia"/>
              </w:rPr>
              <w:t>ccess_</w:t>
            </w:r>
            <w:r>
              <w:t>token</w:t>
            </w:r>
            <w:r>
              <w:rPr>
                <w:rFonts w:hint="eastAsia"/>
              </w:rPr>
              <w:t>标识串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95" w:name="_Toc841"/>
      <w:bookmarkStart w:id="96" w:name="_Toc492974939"/>
      <w:r>
        <w:rPr>
          <w:rFonts w:hint="eastAsia"/>
        </w:rPr>
        <w:t>使用说明</w:t>
      </w:r>
      <w:bookmarkEnd w:id="95"/>
      <w:bookmarkEnd w:id="96"/>
    </w:p>
    <w:p>
      <w:pPr>
        <w:ind w:firstLine="420"/>
      </w:pPr>
      <w:r>
        <w:rPr>
          <w:rStyle w:val="34"/>
        </w:rPr>
        <w:t>http://183.60.22.143/sns</w:t>
      </w:r>
      <w:r>
        <w:t>/oauth2/interface</w:t>
      </w:r>
      <w:r>
        <w:rPr>
          <w:rFonts w:hint="eastAsia"/>
        </w:rPr>
        <w:t>_list</w:t>
      </w:r>
      <w:r>
        <w:t>?access_token=ssss</w:t>
      </w:r>
      <w:r>
        <w:rPr>
          <w:rFonts w:hint="eastAsia"/>
        </w:rPr>
        <w:t>&amp;open_id=</w:t>
      </w:r>
      <w:r>
        <w:t>cccc</w:t>
      </w:r>
    </w:p>
    <w:p>
      <w:r>
        <w:rPr>
          <w:rFonts w:hint="eastAsia"/>
        </w:rPr>
        <w:tab/>
      </w:r>
    </w:p>
    <w:p>
      <w:pPr>
        <w:pStyle w:val="4"/>
      </w:pPr>
      <w:bookmarkStart w:id="97" w:name="_Toc492974940"/>
      <w:bookmarkStart w:id="98" w:name="_Toc21055"/>
      <w:r>
        <w:rPr>
          <w:rFonts w:hint="eastAsia"/>
        </w:rPr>
        <w:t>注意事项</w:t>
      </w:r>
      <w:bookmarkEnd w:id="97"/>
      <w:bookmarkEnd w:id="98"/>
    </w:p>
    <w:p>
      <w:pPr>
        <w:ind w:left="720"/>
      </w:pPr>
      <w:r>
        <w:rPr>
          <w:rFonts w:hint="eastAsia"/>
        </w:rPr>
        <w:t>无</w:t>
      </w:r>
    </w:p>
    <w:p>
      <w:pPr>
        <w:pStyle w:val="4"/>
      </w:pPr>
      <w:bookmarkStart w:id="99" w:name="_Toc492974941"/>
      <w:bookmarkStart w:id="100" w:name="_Toc32329"/>
      <w:r>
        <w:rPr>
          <w:rFonts w:hint="eastAsia"/>
        </w:rPr>
        <w:t>返回结果</w:t>
      </w:r>
      <w:bookmarkEnd w:id="99"/>
      <w:bookmarkEnd w:id="100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"interface_list"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  <w:lang w:val="zh-CN"/>
              </w:rPr>
              <w:t>}</w:t>
            </w: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4"/>
          <w:rFonts w:hint="eastAsia"/>
        </w:rPr>
        <w:t>错误代码说明</w:t>
      </w:r>
      <w:r>
        <w:rPr>
          <w:rStyle w:val="34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713"/>
        <w:gridCol w:w="1714"/>
        <w:gridCol w:w="342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713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1714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342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</w:t>
            </w:r>
            <w:r>
              <w:t>3</w:t>
            </w:r>
            <w:r>
              <w:rPr>
                <w:rFonts w:hint="eastAsia"/>
              </w:rPr>
              <w:t>0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t>I</w:t>
            </w:r>
            <w:r>
              <w:rPr>
                <w:rFonts w:hint="eastAsia"/>
              </w:rPr>
              <w:t>nvalid access_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t>access_token</w:t>
            </w:r>
            <w:r>
              <w:rPr>
                <w:rFonts w:hint="eastAsia"/>
              </w:rPr>
              <w:t>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13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1</w:t>
            </w:r>
          </w:p>
        </w:tc>
        <w:tc>
          <w:tcPr>
            <w:tcW w:w="1714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i</w:t>
            </w:r>
            <w:r>
              <w:t>d</w:t>
            </w:r>
            <w:r>
              <w:rPr>
                <w:rFonts w:hint="eastAsia"/>
              </w:rPr>
              <w:t xml:space="preserve"> 无效</w:t>
            </w:r>
          </w:p>
        </w:tc>
      </w:tr>
    </w:tbl>
    <w:p>
      <w:pPr>
        <w:ind w:firstLine="420"/>
      </w:pPr>
    </w:p>
    <w:p>
      <w:pPr>
        <w:pStyle w:val="4"/>
      </w:pPr>
      <w:bookmarkStart w:id="101" w:name="_Toc492974942"/>
      <w:bookmarkStart w:id="102" w:name="_Toc12377"/>
      <w:r>
        <w:rPr>
          <w:rFonts w:hint="eastAsia"/>
        </w:rPr>
        <w:t>字段说明</w:t>
      </w:r>
      <w:bookmarkEnd w:id="101"/>
      <w:bookmarkEnd w:id="102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7"/>
        <w:gridCol w:w="1176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>
      <w:pPr>
        <w:pStyle w:val="3"/>
      </w:pPr>
      <w:bookmarkStart w:id="103" w:name="_Toc492974943"/>
      <w:bookmarkStart w:id="104" w:name="_Toc13519"/>
      <w:r>
        <w:rPr>
          <w:rFonts w:hint="eastAsia"/>
        </w:rPr>
        <w:t>业务接口使用范例 (</w:t>
      </w:r>
      <w:r>
        <w:t>sns/example-service</w:t>
      </w:r>
      <w:r>
        <w:rPr>
          <w:rFonts w:hint="eastAsia"/>
        </w:rPr>
        <w:t>)</w:t>
      </w:r>
      <w:bookmarkEnd w:id="103"/>
      <w:bookmarkEnd w:id="104"/>
    </w:p>
    <w:p>
      <w:pPr>
        <w:pStyle w:val="4"/>
      </w:pPr>
      <w:bookmarkStart w:id="105" w:name="_Toc492974944"/>
      <w:bookmarkStart w:id="106" w:name="_Toc24551"/>
      <w:r>
        <w:rPr>
          <w:rFonts w:hint="eastAsia"/>
        </w:rPr>
        <w:t>请求说明</w:t>
      </w:r>
      <w:bookmarkEnd w:id="105"/>
      <w:bookmarkEnd w:id="106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shd w:val="pct10" w:color="auto" w:fill="FFFFFF"/>
              </w:rP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Style w:val="34"/>
              </w:rPr>
              <w:t>http://183.60.22.143</w:t>
            </w:r>
            <w:r>
              <w:t>/sns/</w:t>
            </w:r>
            <w:r>
              <w:rPr>
                <w:rFonts w:hint="eastAsia"/>
              </w:rPr>
              <w:t>example-servic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false</w:t>
            </w:r>
          </w:p>
        </w:tc>
      </w:tr>
    </w:tbl>
    <w:p/>
    <w:p>
      <w:pPr>
        <w:pStyle w:val="4"/>
      </w:pPr>
      <w:bookmarkStart w:id="107" w:name="_Toc23523"/>
      <w:bookmarkStart w:id="108" w:name="_Toc492974945"/>
      <w:r>
        <w:rPr>
          <w:rFonts w:hint="eastAsia"/>
        </w:rPr>
        <w:t>参数说明</w:t>
      </w:r>
      <w:bookmarkEnd w:id="107"/>
      <w:bookmarkEnd w:id="108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3"/>
        <w:gridCol w:w="709"/>
        <w:gridCol w:w="1489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URL参数</w:t>
            </w:r>
          </w:p>
        </w:tc>
        <w:tc>
          <w:tcPr>
            <w:tcW w:w="70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489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URL参数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t>e</w:t>
            </w:r>
            <w:r>
              <w:rPr>
                <w:rFonts w:hint="eastAsia"/>
              </w:rPr>
              <w:t>xample-</w:t>
            </w:r>
            <w:r>
              <w:t>service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具有访问权限的服务上下文(与appid、appsecret同时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t>access_token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access_</w:t>
            </w:r>
            <w:r>
              <w:t>token</w:t>
            </w:r>
            <w:r>
              <w:rPr>
                <w:rFonts w:hint="eastAsia"/>
              </w:rPr>
              <w:t>标识串(登陆接口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  <w:r>
              <w:t>pen</w:t>
            </w:r>
            <w:r>
              <w:rPr>
                <w:rFonts w:hint="eastAsia"/>
              </w:rPr>
              <w:t>_</w:t>
            </w:r>
            <w:r>
              <w:t>id</w:t>
            </w: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用户唯一标识(登陆接口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70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489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2"/>
        <w:gridCol w:w="843"/>
        <w:gridCol w:w="1676"/>
        <w:gridCol w:w="42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84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6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23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ara1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业务参数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Para2</w:t>
            </w: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true</w:t>
            </w: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业务参数2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2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843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6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231" w:type="dxa"/>
            <w:shd w:val="clear" w:color="auto" w:fill="auto"/>
          </w:tcPr>
          <w:p>
            <w:pPr>
              <w:jc w:val="left"/>
            </w:pPr>
          </w:p>
        </w:tc>
      </w:tr>
    </w:tbl>
    <w:p/>
    <w:p>
      <w:pPr>
        <w:pStyle w:val="4"/>
      </w:pPr>
      <w:bookmarkStart w:id="109" w:name="_Toc492974946"/>
      <w:bookmarkStart w:id="110" w:name="_Toc15385"/>
      <w:r>
        <w:rPr>
          <w:rFonts w:hint="eastAsia"/>
        </w:rPr>
        <w:t>使用说明</w:t>
      </w:r>
      <w:bookmarkEnd w:id="109"/>
      <w:bookmarkEnd w:id="110"/>
    </w:p>
    <w:p>
      <w:pPr>
        <w:ind w:firstLine="420"/>
      </w:pPr>
      <w:r>
        <w:fldChar w:fldCharType="begin"/>
      </w:r>
      <w:r>
        <w:instrText xml:space="preserve"> HYPERLINK "http://open.1an.com/sns/example-service?access_token=ssss&amp;open_id=cccc" </w:instrText>
      </w:r>
      <w:r>
        <w:fldChar w:fldCharType="separate"/>
      </w:r>
      <w:r>
        <w:rPr>
          <w:rStyle w:val="34"/>
        </w:rPr>
        <w:t>http://183.60.22.143/sns/</w:t>
      </w:r>
      <w:r>
        <w:rPr>
          <w:rStyle w:val="34"/>
          <w:rFonts w:hint="eastAsia"/>
        </w:rPr>
        <w:t>example-</w:t>
      </w:r>
      <w:r>
        <w:rPr>
          <w:rStyle w:val="34"/>
        </w:rPr>
        <w:t>service?access_token=ssss</w:t>
      </w:r>
      <w:r>
        <w:rPr>
          <w:rStyle w:val="34"/>
          <w:rFonts w:hint="eastAsia"/>
        </w:rPr>
        <w:t>&amp;open_id=</w:t>
      </w:r>
      <w:r>
        <w:rPr>
          <w:rStyle w:val="34"/>
        </w:rPr>
        <w:t>cccc</w:t>
      </w:r>
      <w:r>
        <w:rPr>
          <w:rStyle w:val="34"/>
        </w:rPr>
        <w:fldChar w:fldCharType="end"/>
      </w:r>
    </w:p>
    <w:p>
      <w:pPr>
        <w:ind w:firstLine="420"/>
      </w:pPr>
      <w:r>
        <w:rPr>
          <w:rFonts w:hint="eastAsia"/>
        </w:rPr>
        <w:t>具体参考见下面附件。</w:t>
      </w:r>
    </w:p>
    <w:p>
      <w:pPr>
        <w:ind w:firstLine="420"/>
      </w:pPr>
    </w:p>
    <w:p>
      <w:pPr>
        <w:ind w:firstLine="420"/>
      </w:pPr>
    </w:p>
    <w:p>
      <w:r>
        <w:rPr>
          <w:rFonts w:hint="eastAsia"/>
        </w:rPr>
        <w:tab/>
      </w:r>
    </w:p>
    <w:p>
      <w:pPr>
        <w:pStyle w:val="4"/>
      </w:pPr>
      <w:bookmarkStart w:id="111" w:name="_Toc492974947"/>
      <w:bookmarkStart w:id="112" w:name="_Toc31529"/>
      <w:r>
        <w:rPr>
          <w:rFonts w:hint="eastAsia"/>
        </w:rPr>
        <w:t>注意事项</w:t>
      </w:r>
      <w:bookmarkEnd w:id="111"/>
      <w:bookmarkEnd w:id="112"/>
    </w:p>
    <w:p>
      <w:pPr>
        <w:ind w:left="720"/>
      </w:pPr>
      <w:r>
        <w:rPr>
          <w:rFonts w:hint="eastAsia"/>
        </w:rPr>
        <w:t>无</w:t>
      </w:r>
    </w:p>
    <w:p>
      <w:pPr>
        <w:pStyle w:val="4"/>
      </w:pPr>
      <w:bookmarkStart w:id="113" w:name="_Toc19021"/>
      <w:bookmarkStart w:id="114" w:name="_Toc492974948"/>
      <w:r>
        <w:rPr>
          <w:rFonts w:hint="eastAsia"/>
        </w:rPr>
        <w:t>返回结果</w:t>
      </w:r>
      <w:bookmarkEnd w:id="113"/>
      <w:bookmarkEnd w:id="114"/>
    </w:p>
    <w:p>
      <w:pPr>
        <w:ind w:left="720"/>
      </w:pPr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cod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0000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messag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ok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 xml:space="preserve">    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state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: "</w:t>
            </w:r>
            <w:r>
              <w:rPr>
                <w:rFonts w:hint="eastAsia" w:ascii="宋体" w:cs="宋体" w:hAnsiTheme="minorHAnsi"/>
                <w:kern w:val="0"/>
                <w:sz w:val="18"/>
                <w:szCs w:val="18"/>
              </w:rPr>
              <w:t>1</w:t>
            </w:r>
            <w:r>
              <w:rPr>
                <w:rFonts w:ascii="宋体" w:cs="宋体" w:hAnsiTheme="minorHAnsi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宋体" w:cs="宋体" w:hAnsiTheme="minorHAnsi"/>
                <w:kern w:val="0"/>
                <w:sz w:val="18"/>
                <w:szCs w:val="18"/>
              </w:rPr>
            </w:pPr>
            <w:r>
              <w:rPr>
                <w:rFonts w:ascii="宋体" w:cs="宋体" w:hAnsiTheme="minorHAnsi"/>
                <w:kern w:val="0"/>
                <w:sz w:val="18"/>
                <w:szCs w:val="18"/>
              </w:rPr>
              <w:t xml:space="preserve">    "data": ""</w:t>
            </w:r>
          </w:p>
          <w:p>
            <w:pPr>
              <w:jc w:val="left"/>
            </w:pPr>
            <w:r>
              <w:rPr>
                <w:rFonts w:ascii="宋体" w:cs="宋体" w:hAnsiTheme="minorHAnsi"/>
                <w:kern w:val="0"/>
                <w:sz w:val="18"/>
                <w:szCs w:val="18"/>
                <w:lang w:val="zh-CN"/>
              </w:rPr>
              <w:t>}</w:t>
            </w:r>
          </w:p>
        </w:tc>
      </w:tr>
    </w:tbl>
    <w:p/>
    <w:p>
      <w:pPr>
        <w:ind w:firstLine="420"/>
        <w:rPr>
          <w:rStyle w:val="34"/>
        </w:rPr>
      </w:pPr>
      <w:r>
        <w:rPr>
          <w:rFonts w:hint="eastAsia"/>
        </w:rPr>
        <w:t>关于错误返回值与错误代码，参见</w:t>
      </w:r>
      <w:r>
        <w:fldChar w:fldCharType="begin"/>
      </w:r>
      <w:r>
        <w:instrText xml:space="preserve"> HYPERLINK \l "_错误代码说明" </w:instrText>
      </w:r>
      <w:r>
        <w:fldChar w:fldCharType="separate"/>
      </w:r>
      <w:r>
        <w:rPr>
          <w:rStyle w:val="34"/>
          <w:rFonts w:hint="eastAsia"/>
        </w:rPr>
        <w:t>错误代码说明</w:t>
      </w:r>
      <w:r>
        <w:rPr>
          <w:rStyle w:val="34"/>
          <w:rFonts w:hint="eastAsia"/>
        </w:rPr>
        <w:fldChar w:fldCharType="end"/>
      </w:r>
    </w:p>
    <w:p>
      <w:pPr>
        <w:ind w:firstLine="420"/>
        <w:rPr>
          <w:rStyle w:val="34"/>
        </w:rPr>
      </w:pP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8"/>
        <w:gridCol w:w="1187"/>
        <w:gridCol w:w="2240"/>
        <w:gridCol w:w="342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18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2240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message</w:t>
            </w:r>
          </w:p>
        </w:tc>
        <w:tc>
          <w:tcPr>
            <w:tcW w:w="3427" w:type="dxa"/>
            <w:tcBorders>
              <w:bottom w:val="single" w:color="000000" w:sz="4" w:space="0"/>
            </w:tcBorders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5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 expire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Refresh 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6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param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无效参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07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refresh 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无效Refresh toke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29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 expire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过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0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ccess_token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1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open_id 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40032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Invalid access_token or Invalid open_id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Access_token无效或open_id无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1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t exist this resource config info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不存在该资源配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2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no permission access this resource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没权限访问该资源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8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8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50003</w:t>
            </w:r>
          </w:p>
        </w:tc>
        <w:tc>
          <w:tcPr>
            <w:tcW w:w="2240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This IP is not allowed to access</w:t>
            </w:r>
          </w:p>
        </w:tc>
        <w:tc>
          <w:tcPr>
            <w:tcW w:w="3427" w:type="dxa"/>
            <w:shd w:val="clear" w:color="auto" w:fill="FFFFFF" w:themeFill="background1"/>
          </w:tcPr>
          <w:p>
            <w:pPr>
              <w:jc w:val="center"/>
            </w:pPr>
            <w:r>
              <w:rPr>
                <w:rFonts w:hint="eastAsia"/>
              </w:rPr>
              <w:t>该IP不允许访问</w:t>
            </w:r>
          </w:p>
        </w:tc>
      </w:tr>
    </w:tbl>
    <w:p>
      <w:pPr>
        <w:ind w:firstLine="420"/>
      </w:pPr>
    </w:p>
    <w:p>
      <w:pPr>
        <w:pStyle w:val="4"/>
      </w:pPr>
      <w:bookmarkStart w:id="115" w:name="_Toc492974949"/>
      <w:bookmarkStart w:id="116" w:name="_Toc30101"/>
      <w:r>
        <w:rPr>
          <w:rFonts w:hint="eastAsia"/>
        </w:rPr>
        <w:t>字段说明</w:t>
      </w:r>
      <w:bookmarkEnd w:id="115"/>
      <w:bookmarkEnd w:id="116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7"/>
        <w:gridCol w:w="1176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7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1176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</w:p>
        </w:tc>
      </w:tr>
    </w:tbl>
    <w:p/>
    <w:p>
      <w:pPr>
        <w:pStyle w:val="4"/>
      </w:pPr>
      <w:bookmarkStart w:id="117" w:name="_Toc12430"/>
      <w:bookmarkStart w:id="118" w:name="_Toc492974950"/>
      <w:r>
        <w:rPr>
          <w:rFonts w:hint="eastAsia"/>
        </w:rPr>
        <w:t>注意事项</w:t>
      </w:r>
      <w:bookmarkEnd w:id="117"/>
      <w:bookmarkEnd w:id="118"/>
    </w:p>
    <w:p>
      <w:pPr>
        <w:ind w:left="420"/>
      </w:pPr>
      <w:r>
        <w:rPr>
          <w:rFonts w:hint="eastAsia"/>
        </w:rPr>
        <w:t>接入易安开放平台的所有渠道，需要先获取appid、appsecret以及配置具有服务访问权限的URL上下文(</w:t>
      </w:r>
      <w:r>
        <w:t>example-</w:t>
      </w:r>
      <w:r>
        <w:rPr>
          <w:rFonts w:hint="eastAsia"/>
        </w:rPr>
        <w:t>service</w:t>
      </w:r>
      <w:r>
        <w:t>)</w:t>
      </w:r>
      <w:r>
        <w:rPr>
          <w:rFonts w:hint="eastAsia"/>
        </w:rPr>
        <w:t>。</w:t>
      </w:r>
    </w:p>
    <w:p>
      <w:pPr>
        <w:ind w:left="420"/>
      </w:pPr>
      <w:r>
        <w:rPr>
          <w:rFonts w:hint="eastAsia"/>
        </w:rPr>
        <w:t>通过开放平台接入的所有渠道，每个请求里面必须携带access_tok</w:t>
      </w:r>
      <w:r>
        <w:t>en</w:t>
      </w:r>
      <w:r>
        <w:rPr>
          <w:rFonts w:hint="eastAsia"/>
        </w:rPr>
        <w:t>和openid参数，作为接口有效验证凭证，如果access_token和openid不正确，则必须按照上述接口重新获取。</w:t>
      </w:r>
    </w:p>
    <w:p>
      <w:pPr>
        <w:ind w:left="420"/>
      </w:pPr>
      <w:r>
        <w:rPr>
          <w:rFonts w:hint="eastAsia"/>
        </w:rPr>
        <w:t>默认数据交换为JSON格式，如果是XML则请求头部Header添加Accept-application/xml，</w:t>
      </w:r>
    </w:p>
    <w:p>
      <w:pPr>
        <w:ind w:left="420"/>
      </w:pPr>
      <w:r>
        <w:rPr>
          <w:rFonts w:hint="eastAsia"/>
        </w:rPr>
        <w:t>如：httppost.setHeader("Accept", "application/xml");</w:t>
      </w:r>
    </w:p>
    <w:p>
      <w:pPr>
        <w:ind w:left="420"/>
      </w:pPr>
    </w:p>
    <w:p>
      <w:pPr>
        <w:ind w:left="420"/>
      </w:pPr>
      <w:r>
        <w:rPr>
          <w:rFonts w:hint="eastAsia"/>
        </w:rPr>
        <w:t>例子见下面附件：</w:t>
      </w:r>
    </w:p>
    <w:p>
      <w:pPr>
        <w:ind w:left="420"/>
      </w:pPr>
      <w:r>
        <w:rPr>
          <w:rFonts w:hint="eastAsia"/>
        </w:rPr>
        <w:object>
          <v:shape id="_x0000_i1030" o:spt="75" type="#_x0000_t75" style="height:66pt;width:72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Package" ShapeID="_x0000_i1030" DrawAspect="Icon" ObjectID="_1468075728" r:id="rId14">
            <o:LockedField>false</o:LockedField>
          </o:OLEObject>
        </w:object>
      </w:r>
    </w:p>
    <w:p>
      <w:pPr>
        <w:pStyle w:val="2"/>
      </w:pPr>
      <w:bookmarkStart w:id="119" w:name="_Toc492974951"/>
      <w:r>
        <w:rPr>
          <w:rFonts w:hint="eastAsia"/>
        </w:rPr>
        <w:t>承保出单</w:t>
      </w:r>
      <w:bookmarkEnd w:id="119"/>
    </w:p>
    <w:p>
      <w:pPr>
        <w:pStyle w:val="3"/>
      </w:pPr>
      <w:bookmarkStart w:id="120" w:name="_Toc30665"/>
      <w:bookmarkStart w:id="121" w:name="_Toc492974952"/>
      <w:r>
        <w:rPr>
          <w:rFonts w:hint="eastAsia"/>
        </w:rPr>
        <w:t>创建订单</w:t>
      </w:r>
      <w:bookmarkEnd w:id="120"/>
      <w:r>
        <w:rPr>
          <w:rFonts w:hint="eastAsia"/>
        </w:rPr>
        <w:t>(</w:t>
      </w:r>
      <w:r>
        <w:t>sns/dy-order-service</w:t>
      </w:r>
      <w:r>
        <w:rPr>
          <w:rFonts w:hint="eastAsia"/>
        </w:rPr>
        <w:t>)</w:t>
      </w:r>
      <w:bookmarkEnd w:id="121"/>
    </w:p>
    <w:p>
      <w:pPr>
        <w:pStyle w:val="7"/>
      </w:pPr>
      <w:r>
        <w:rPr>
          <w:rFonts w:hint="eastAsia"/>
        </w:rPr>
        <w:t xml:space="preserve">    </w:t>
      </w:r>
      <w:bookmarkStart w:id="122" w:name="_Toc7775"/>
      <w:r>
        <w:rPr>
          <w:rFonts w:hint="eastAsia"/>
        </w:rPr>
        <w:t>请求说明</w:t>
      </w:r>
      <w:bookmarkEnd w:id="122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2"/>
        <w:gridCol w:w="572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2382" w:type="dxa"/>
            <w:shd w:val="clear" w:color="auto" w:fill="E5DFEC" w:themeFill="accent4" w:themeFillTint="33"/>
          </w:tcPr>
          <w:p>
            <w:r>
              <w:t>url</w:t>
            </w:r>
          </w:p>
        </w:tc>
        <w:tc>
          <w:tcPr>
            <w:tcW w:w="5720" w:type="dxa"/>
            <w:shd w:val="clear" w:color="auto" w:fill="auto"/>
          </w:tcPr>
          <w:p>
            <w:r>
              <w:fldChar w:fldCharType="begin"/>
            </w:r>
            <w:r>
              <w:instrText xml:space="preserve"> HYPERLINK "http://183.60.22.143/sns/" </w:instrText>
            </w:r>
            <w:r>
              <w:fldChar w:fldCharType="separate"/>
            </w:r>
            <w:r>
              <w:rPr>
                <w:rStyle w:val="34"/>
              </w:rPr>
              <w:t>http://183.60.22.143/sns/</w:t>
            </w:r>
            <w:r>
              <w:rPr>
                <w:rStyle w:val="34"/>
              </w:rPr>
              <w:fldChar w:fldCharType="end"/>
            </w:r>
            <w:r>
              <w:rPr>
                <w:rFonts w:hint="eastAsia"/>
                <w:color w:val="FF0000"/>
              </w:rPr>
              <w:t>服务</w:t>
            </w:r>
            <w:r>
              <w:rPr>
                <w:color w:val="FF0000"/>
              </w:rPr>
              <w:t>名称</w:t>
            </w:r>
            <w:r>
              <w:t>?access_token=</w:t>
            </w:r>
            <w:r>
              <w:rPr>
                <w:rFonts w:hint="eastAsia"/>
                <w:color w:val="FF0000"/>
              </w:rPr>
              <w:t>(通过鉴权获取)</w:t>
            </w:r>
            <w:r>
              <w:rPr>
                <w:rStyle w:val="34"/>
              </w:rPr>
              <w:t>&amp;open_id=</w:t>
            </w:r>
            <w:r>
              <w:rPr>
                <w:rFonts w:hint="eastAsia"/>
                <w:color w:val="FF0000"/>
              </w:rPr>
              <w:t>(通过鉴权获取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格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json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http请求方式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是否需要鉴权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tru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82" w:type="dxa"/>
            <w:shd w:val="clear" w:color="auto" w:fill="E5DFEC" w:themeFill="accent4" w:themeFillTint="33"/>
          </w:tcPr>
          <w:p>
            <w:pPr>
              <w:rPr>
                <w:shd w:val="pct10" w:color="auto" w:fill="FFFFFF"/>
              </w:rPr>
            </w:pPr>
            <w:r>
              <w:rPr>
                <w:rFonts w:hint="eastAsia"/>
                <w:shd w:val="pct10" w:color="auto" w:fill="FFFFFF"/>
              </w:rPr>
              <w:t>请求数限制</w:t>
            </w:r>
          </w:p>
        </w:tc>
        <w:tc>
          <w:tcPr>
            <w:tcW w:w="5720" w:type="dxa"/>
            <w:shd w:val="clear" w:color="auto" w:fill="auto"/>
          </w:tcPr>
          <w:p>
            <w:r>
              <w:rPr>
                <w:rFonts w:hint="eastAsia"/>
              </w:rPr>
              <w:t>true</w:t>
            </w:r>
          </w:p>
        </w:tc>
      </w:tr>
    </w:tbl>
    <w:p>
      <w:pPr>
        <w:pStyle w:val="4"/>
      </w:pPr>
      <w:bookmarkStart w:id="123" w:name="_Toc8077"/>
      <w:bookmarkStart w:id="124" w:name="_Toc492974953"/>
      <w:r>
        <w:rPr>
          <w:rFonts w:hint="eastAsia"/>
        </w:rPr>
        <w:t>参数说明</w:t>
      </w:r>
      <w:bookmarkEnd w:id="123"/>
      <w:bookmarkEnd w:id="124"/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1110"/>
        <w:gridCol w:w="1560"/>
        <w:gridCol w:w="369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111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必选</w:t>
            </w:r>
          </w:p>
        </w:tc>
        <w:tc>
          <w:tcPr>
            <w:tcW w:w="156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369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interface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接口标识(</w:t>
            </w:r>
            <w:r>
              <w:rPr>
                <w:rFonts w:hint="eastAsia" w:ascii="Consolas" w:hAnsi="Consolas" w:eastAsia="Consolas"/>
                <w:color w:val="2A00FF"/>
                <w:sz w:val="20"/>
                <w:highlight w:val="white"/>
              </w:rPr>
              <w:t>CreateOrder</w:t>
            </w:r>
            <w:r>
              <w:rPr>
                <w:rFonts w:hint="eastAsia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requestTim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请求时间</w:t>
            </w:r>
            <w:r>
              <w:rPr>
                <w:rFonts w:hint="eastAsia"/>
                <w:szCs w:val="21"/>
              </w:rPr>
              <w:t>yyyy-MM-dd HH:mm:s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dataSourc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数据来源(</w:t>
            </w:r>
            <w:r>
              <w:rPr>
                <w:rFonts w:hint="eastAsia"/>
                <w:color w:val="FF0000"/>
              </w:rPr>
              <w:t>易安分配</w:t>
            </w:r>
            <w:r>
              <w:rPr>
                <w:rFonts w:hint="eastAsia"/>
              </w:rPr>
              <w:t xml:space="preserve">)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agrt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</w:rPr>
              <w:t>协议号</w:t>
            </w:r>
            <w:r>
              <w:rPr>
                <w:rFonts w:hint="eastAsia" w:cs="Calibri"/>
              </w:rPr>
              <w:t>(</w:t>
            </w:r>
            <w:r>
              <w:rPr>
                <w:rFonts w:hint="eastAsia"/>
                <w:color w:val="FF0000"/>
              </w:rPr>
              <w:t>易安分配</w:t>
            </w:r>
            <w:r>
              <w:rPr>
                <w:rFonts w:hint="eastAsia" w:cs="Calibri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宋体" w:hAnsi="宋体" w:cs="宋体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eastAsia="Consolas"/>
                <w:szCs w:val="21"/>
              </w:rPr>
              <w:t>outBusinessCod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险订单号(第三方平台订单号，</w:t>
            </w:r>
            <w:r>
              <w:rPr>
                <w:rFonts w:hint="eastAsia"/>
                <w:color w:val="FF0000"/>
                <w:szCs w:val="21"/>
              </w:rPr>
              <w:t>用于幂等性校验</w:t>
            </w:r>
            <w:r>
              <w:rPr>
                <w:rFonts w:hint="eastAsia"/>
                <w:szCs w:val="21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/>
                <w:szCs w:val="21"/>
              </w:rPr>
              <w:t>data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ata为请求的报文体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  <w:bCs/>
                <w:szCs w:val="21"/>
              </w:rPr>
              <w:t>请求报文体</w:t>
            </w:r>
            <w:r>
              <w:rPr>
                <w:rFonts w:ascii="Consolas" w:hAnsi="Consolas" w:eastAsia="Consolas"/>
                <w:b/>
                <w:bCs/>
                <w:szCs w:val="21"/>
              </w:rPr>
              <w:t>data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createOrder</w:t>
            </w:r>
            <w:r>
              <w:rPr>
                <w:rFonts w:hint="eastAsia"/>
                <w:b/>
              </w:rPr>
              <w:t>Req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batchFlag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批单标识：0-非批量，1-批量，为空默认非批单（批单</w:t>
            </w:r>
            <w:r>
              <w:rPr>
                <w:color w:val="FF0000"/>
                <w:szCs w:val="21"/>
              </w:rPr>
              <w:t>必填</w:t>
            </w:r>
            <w:r>
              <w:rPr>
                <w:rFonts w:hint="eastAsia"/>
                <w:color w:val="FF0000"/>
                <w:szCs w:val="21"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orderLi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uwCount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Integer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投保份数（默认1份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amount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BigDecimal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保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remium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BigDecimal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保费</w:t>
            </w:r>
            <w:r>
              <w:rPr>
                <w:rFonts w:hint="eastAsia"/>
                <w:sz w:val="18"/>
                <w:szCs w:val="18"/>
              </w:rPr>
              <w:t>( 总保费 = 份数*人数*每人保费)</w:t>
            </w:r>
          </w:p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产品方案为定额时可为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strike/>
                <w:szCs w:val="21"/>
              </w:rPr>
            </w:pPr>
            <w:r>
              <w:rPr>
                <w:strike/>
                <w:szCs w:val="21"/>
              </w:rPr>
              <w:t>projectCod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eastAsia="宋体"/>
                <w:strike/>
                <w:color w:val="000000" w:themeColor="text1"/>
                <w:lang w:eastAsia="zh-CN"/>
              </w:rPr>
            </w:pPr>
            <w:r>
              <w:rPr>
                <w:rFonts w:hint="eastAsia"/>
                <w:strike/>
                <w:color w:val="000000" w:themeColor="text1"/>
                <w:lang w:val="en-US" w:eastAsia="zh-CN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strike/>
              </w:rPr>
            </w:pPr>
            <w:r>
              <w:rPr>
                <w:rFonts w:hint="eastAsia"/>
                <w:strike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trike/>
                <w:szCs w:val="21"/>
              </w:rPr>
            </w:pPr>
            <w:r>
              <w:rPr>
                <w:rFonts w:hint="eastAsia"/>
                <w:strike/>
                <w:szCs w:val="21"/>
              </w:rPr>
              <w:t>方案</w:t>
            </w:r>
            <w:r>
              <w:rPr>
                <w:strike/>
                <w:szCs w:val="21"/>
              </w:rPr>
              <w:t>代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othPolicyNo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第三方保单号/订单号（批单需要</w:t>
            </w:r>
            <w:r>
              <w:rPr>
                <w:color w:val="FF0000"/>
                <w:szCs w:val="21"/>
              </w:rPr>
              <w:t>填写</w:t>
            </w:r>
            <w:r>
              <w:rPr>
                <w:rFonts w:hint="eastAsia"/>
                <w:color w:val="FF0000"/>
                <w:szCs w:val="21"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operatorCod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销售员</w:t>
            </w:r>
            <w:r>
              <w:rPr>
                <w:color w:val="FF0000"/>
                <w:szCs w:val="21"/>
              </w:rPr>
              <w:t>（</w:t>
            </w:r>
            <w:r>
              <w:rPr>
                <w:rFonts w:hint="eastAsia"/>
                <w:color w:val="FF0000"/>
                <w:szCs w:val="21"/>
              </w:rPr>
              <w:t>电销平台</w:t>
            </w:r>
            <w:r>
              <w:rPr>
                <w:color w:val="FF0000"/>
                <w:szCs w:val="21"/>
              </w:rPr>
              <w:t>传值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color w:val="FF0000"/>
              </w:rPr>
            </w:pP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color w:val="FF0000"/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customerList</w:t>
            </w:r>
            <w:r>
              <w:rPr>
                <w:rFonts w:hint="eastAsia"/>
                <w:b/>
              </w:rPr>
              <w:t xml:space="preserve"> (投保人列表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Typ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 xml:space="preserve">投保人类型 </w:t>
            </w:r>
            <w:r>
              <w:fldChar w:fldCharType="begin"/>
            </w:r>
            <w:r>
              <w:instrText xml:space="preserve"> HYPERLINK \l "_关系人类型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Nam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投保人名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Typ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类型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投保人类型为个人对应：</w:t>
            </w:r>
            <w:r>
              <w:fldChar w:fldCharType="begin"/>
            </w:r>
            <w:r>
              <w:instrText xml:space="preserve"> HYPERLINK \l "_个人证件类型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个人证件类型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类型为企业对应：</w:t>
            </w:r>
            <w:r>
              <w:fldChar w:fldCharType="begin"/>
            </w:r>
            <w:r>
              <w:instrText xml:space="preserve"> HYPERLINK \l "_企业证件类型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企业证件类型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No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号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性别代码 </w:t>
            </w:r>
            <w:r>
              <w:fldChar w:fldCharType="begin"/>
            </w:r>
            <w:r>
              <w:instrText xml:space="preserve"> HYPERLINK \l "_性别代码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性别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企业用户可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birthDat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生日期</w:t>
            </w:r>
            <w:r>
              <w:rPr>
                <w:rFonts w:hint="eastAsia"/>
                <w:szCs w:val="21"/>
              </w:rPr>
              <w:t>yyyy-MM-dd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注：企业用户可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ostCode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邮政编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honeNo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联系电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子邮箱</w:t>
            </w:r>
            <w:r>
              <w:rPr>
                <w:rFonts w:hint="eastAsia" w:ascii="宋体" w:hAnsi="宋体"/>
                <w:sz w:val="18"/>
                <w:szCs w:val="18"/>
              </w:rPr>
              <w:t>(用户希望收到电子凭证必填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Flag</w:t>
            </w:r>
          </w:p>
        </w:tc>
        <w:tc>
          <w:tcPr>
            <w:tcW w:w="111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Style w:val="33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关系人标志 </w:t>
            </w:r>
            <w:r>
              <w:fldChar w:fldCharType="begin"/>
            </w:r>
            <w:r>
              <w:instrText xml:space="preserve"> HYPERLINK \l "_关系人标志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标志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为1-投保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Address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</w:rPr>
              <w:t>地址</w:t>
            </w:r>
            <w:r>
              <w:rPr>
                <w:rFonts w:hint="eastAsia" w:ascii="宋体" w:hAnsi="宋体"/>
                <w:sz w:val="18"/>
                <w:szCs w:val="18"/>
              </w:rPr>
              <w:t>（企业用户必填：企业地址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contactNam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联系人（企业用户必填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officePhon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办公电话（企业用户必填，格式 </w:t>
            </w:r>
            <w:r>
              <w:rPr>
                <w:rFonts w:hint="eastAsia" w:ascii="宋体" w:hAnsi="宋体"/>
                <w:color w:val="FF0000"/>
                <w:sz w:val="18"/>
                <w:szCs w:val="18"/>
              </w:rPr>
              <w:t>区号-号码</w:t>
            </w:r>
            <w:r>
              <w:rPr>
                <w:rFonts w:hint="eastAsia" w:ascii="宋体" w:hAnsi="宋体"/>
                <w:sz w:val="18"/>
                <w:szCs w:val="18"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t>contactMobil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联系电话（企业用户必填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102" w:type="dxa"/>
            <w:gridSpan w:val="4"/>
            <w:shd w:val="clear" w:color="auto" w:fill="auto"/>
          </w:tcPr>
          <w:p>
            <w:pPr>
              <w:jc w:val="center"/>
              <w:rPr>
                <w:rFonts w:ascii="Consolas" w:hAnsi="Consolas" w:eastAsiaTheme="minorEastAsia"/>
                <w:b/>
                <w:szCs w:val="21"/>
              </w:rPr>
            </w:pPr>
            <w:r>
              <w:rPr>
                <w:rFonts w:hint="eastAsia" w:ascii="Consolas" w:hAnsi="Consolas" w:eastAsiaTheme="minorEastAsia"/>
                <w:b/>
                <w:szCs w:val="21"/>
              </w:rPr>
              <w:t>itemAcciList(标的主信息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8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rPr>
                <w:rFonts w:ascii="Consolas" w:hAnsi="Consolas" w:eastAsia="Consolas"/>
                <w:strike/>
                <w:color w:val="000000"/>
                <w:szCs w:val="21"/>
                <w:highlight w:val="lightGray"/>
                <w:u w:val="single"/>
              </w:rPr>
            </w:pPr>
            <w:r>
              <w:rPr>
                <w:rFonts w:hint="eastAsia"/>
                <w:strike/>
              </w:rPr>
              <w:t>rationType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/>
                <w:strike/>
                <w:color w:val="000000"/>
                <w:szCs w:val="21"/>
                <w:highlight w:val="lightGray"/>
                <w:u w:val="single"/>
              </w:rPr>
            </w:pPr>
            <w:r>
              <w:rPr>
                <w:strike/>
              </w:rPr>
              <w:t>N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strike/>
              </w:rPr>
            </w:pPr>
            <w:r>
              <w:rPr>
                <w:strike/>
              </w:rPr>
              <w:t>S</w:t>
            </w:r>
            <w:r>
              <w:rPr>
                <w:rFonts w:hint="eastAsia"/>
                <w:strike/>
              </w:rPr>
              <w:t>tring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rStyle w:val="34"/>
                <w:strike/>
                <w:sz w:val="18"/>
                <w:szCs w:val="18"/>
              </w:rPr>
            </w:pPr>
            <w:r>
              <w:rPr>
                <w:rFonts w:hint="eastAsia"/>
                <w:strike/>
              </w:rPr>
              <w:t xml:space="preserve">产品方案代码 </w:t>
            </w:r>
            <w:r>
              <w:fldChar w:fldCharType="begin"/>
            </w:r>
            <w:r>
              <w:instrText xml:space="preserve"> HYPERLINK \l "_定额类型" </w:instrText>
            </w:r>
            <w:r>
              <w:fldChar w:fldCharType="separate"/>
            </w:r>
            <w:r>
              <w:rPr>
                <w:rStyle w:val="33"/>
                <w:rFonts w:hint="eastAsia"/>
                <w:strike/>
                <w:sz w:val="18"/>
                <w:szCs w:val="18"/>
              </w:rPr>
              <w:t>参见方案代码</w:t>
            </w:r>
            <w:r>
              <w:rPr>
                <w:rStyle w:val="33"/>
                <w:rFonts w:hint="eastAsia"/>
                <w:strike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strike/>
                <w:sz w:val="18"/>
                <w:szCs w:val="18"/>
              </w:rPr>
            </w:pPr>
            <w:r>
              <w:rPr>
                <w:rFonts w:hint="eastAsia"/>
                <w:strike/>
                <w:sz w:val="18"/>
                <w:szCs w:val="18"/>
              </w:rPr>
              <w:t>对应具体的产品方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quantity</w:t>
            </w:r>
          </w:p>
        </w:tc>
        <w:tc>
          <w:tcPr>
            <w:tcW w:w="1110" w:type="dxa"/>
            <w:shd w:val="clear" w:color="auto" w:fill="auto"/>
            <w:vAlign w:val="center"/>
          </w:tcPr>
          <w:p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Integer</w:t>
            </w:r>
          </w:p>
        </w:tc>
        <w:tc>
          <w:tcPr>
            <w:tcW w:w="3691" w:type="dxa"/>
            <w:shd w:val="clear" w:color="auto" w:fill="auto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人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rPr>
                <w:rFonts w:hint="eastAsia"/>
              </w:rPr>
              <w:t>nominativeInd</w:t>
            </w:r>
          </w:p>
        </w:tc>
        <w:tc>
          <w:tcPr>
            <w:tcW w:w="1110" w:type="dxa"/>
            <w:vAlign w:val="center"/>
          </w:tcPr>
          <w:p>
            <w:pPr>
              <w:jc w:val="center"/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记名标志</w:t>
            </w:r>
            <w:r>
              <w:fldChar w:fldCharType="begin"/>
            </w:r>
            <w:r>
              <w:instrText xml:space="preserve"> HYPERLINK \l "_记名标志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记名标志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  <w:r>
              <w:rPr>
                <w:rStyle w:val="33"/>
                <w:rFonts w:hint="eastAsia"/>
                <w:sz w:val="18"/>
                <w:szCs w:val="18"/>
              </w:rPr>
              <w:br w:type="textWrapping"/>
            </w:r>
            <w:r>
              <w:rPr>
                <w:rFonts w:hint="eastAsia"/>
                <w:sz w:val="18"/>
                <w:szCs w:val="18"/>
              </w:rPr>
              <w:t>默认为“1”记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rPr>
                <w:rFonts w:hint="eastAsia"/>
              </w:rPr>
              <w:t>occupationCode</w:t>
            </w:r>
          </w:p>
        </w:tc>
        <w:tc>
          <w:tcPr>
            <w:tcW w:w="111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ascii="Consolas" w:hAnsi="Consolas" w:eastAsia="Consolas"/>
                <w:color w:val="000000"/>
                <w:szCs w:val="21"/>
                <w:highlight w:val="lightGray"/>
                <w:u w:val="single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职业代码</w:t>
            </w:r>
            <w:r>
              <w:fldChar w:fldCharType="begin"/>
            </w:r>
            <w:r>
              <w:instrText xml:space="preserve"> HYPERLINK \l "_职业类别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职业类别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rStyle w:val="34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无职业信息则传默认值：</w:t>
            </w:r>
            <w:r>
              <w:rPr>
                <w:rFonts w:hint="eastAsia"/>
                <w:color w:val="FF0000"/>
                <w:sz w:val="18"/>
                <w:szCs w:val="18"/>
              </w:rPr>
              <w:t>000000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  <w:b/>
              </w:rPr>
              <w:t>acciI</w:t>
            </w:r>
            <w:r>
              <w:rPr>
                <w:b/>
              </w:rPr>
              <w:t>nsured</w:t>
            </w:r>
            <w:r>
              <w:rPr>
                <w:rFonts w:hint="eastAsia"/>
                <w:b/>
              </w:rPr>
              <w:t>List</w:t>
            </w:r>
          </w:p>
        </w:tc>
        <w:tc>
          <w:tcPr>
            <w:tcW w:w="111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[]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保人清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102" w:type="dxa"/>
            <w:gridSpan w:val="4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acciI</w:t>
            </w:r>
            <w:r>
              <w:rPr>
                <w:b/>
              </w:rPr>
              <w:t>nsured</w:t>
            </w:r>
            <w:r>
              <w:rPr>
                <w:rFonts w:hint="eastAsia"/>
                <w:b/>
              </w:rPr>
              <w:t>List(人员清单)一个或多个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Nam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被保人姓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Typ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类型</w:t>
            </w:r>
            <w:r>
              <w:fldChar w:fldCharType="begin"/>
            </w:r>
            <w:r>
              <w:instrText xml:space="preserve"> HYPERLINK \l "_个人证件类型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个人证件类型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No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号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性别代码 </w:t>
            </w:r>
            <w:r>
              <w:fldChar w:fldCharType="begin"/>
            </w:r>
            <w:r>
              <w:instrText xml:space="preserve"> HYPERLINK \l "_性别代码" </w:instrText>
            </w:r>
            <w:r>
              <w:fldChar w:fldCharType="separate"/>
            </w:r>
            <w:r>
              <w:rPr>
                <w:rStyle w:val="34"/>
                <w:rFonts w:hint="eastAsia"/>
                <w:sz w:val="18"/>
                <w:szCs w:val="18"/>
              </w:rPr>
              <w:t>参见性别代码</w:t>
            </w:r>
            <w:r>
              <w:rPr>
                <w:rStyle w:val="34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birthDat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生日期</w:t>
            </w:r>
            <w:r>
              <w:rPr>
                <w:rFonts w:hint="eastAsia"/>
                <w:szCs w:val="21"/>
              </w:rPr>
              <w:t>yyyy-MM-d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ostCod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邮政编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honeNo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联系电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子邮箱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Flag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rStyle w:val="33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关系人标志 </w:t>
            </w:r>
            <w:r>
              <w:fldChar w:fldCharType="begin"/>
            </w:r>
            <w:r>
              <w:instrText xml:space="preserve"> HYPERLINK \l "_关系人标志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标志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2-被保险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a</w:t>
            </w:r>
            <w:r>
              <w:t>ppliRelation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被保险人</w:t>
            </w:r>
            <w:r>
              <w:rPr>
                <w:color w:val="000000"/>
                <w:sz w:val="18"/>
                <w:szCs w:val="18"/>
              </w:rPr>
              <w:t>与投保人关系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\l "_人员关系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关系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  <w:r>
              <w:rPr>
                <w:b/>
              </w:rPr>
              <w:t>cciBenefit</w:t>
            </w:r>
            <w:r>
              <w:rPr>
                <w:rFonts w:hint="eastAsia"/>
                <w:b/>
              </w:rPr>
              <w:t>List</w:t>
            </w:r>
          </w:p>
        </w:tc>
        <w:tc>
          <w:tcPr>
            <w:tcW w:w="111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String[]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受益人清单</w:t>
            </w:r>
          </w:p>
          <w:p>
            <w:pPr>
              <w:jc w:val="left"/>
              <w:rPr>
                <w:b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如acciBenefitList不传，“受益人与被保险人关系”则默认为“法定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102" w:type="dxa"/>
            <w:gridSpan w:val="4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a</w:t>
            </w:r>
            <w:r>
              <w:rPr>
                <w:b/>
              </w:rPr>
              <w:t>cciBenefit</w:t>
            </w:r>
            <w:r>
              <w:rPr>
                <w:rFonts w:hint="eastAsia"/>
                <w:b/>
              </w:rPr>
              <w:t>List(受益人清单)一个或多个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Nam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受益人名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Typ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证件类型 </w:t>
            </w:r>
            <w:r>
              <w:fldChar w:fldCharType="begin"/>
            </w:r>
            <w:r>
              <w:instrText xml:space="preserve"> HYPERLINK \l "_个人证件类型" </w:instrText>
            </w:r>
            <w:r>
              <w:fldChar w:fldCharType="separate"/>
            </w:r>
            <w:r>
              <w:rPr>
                <w:rStyle w:val="34"/>
                <w:rFonts w:hint="eastAsia"/>
                <w:sz w:val="18"/>
                <w:szCs w:val="18"/>
              </w:rPr>
              <w:t>个人证件类型</w:t>
            </w:r>
            <w:r>
              <w:rPr>
                <w:rStyle w:val="34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docNo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证件号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性别代码 </w:t>
            </w:r>
            <w:r>
              <w:fldChar w:fldCharType="begin"/>
            </w:r>
            <w:r>
              <w:instrText xml:space="preserve"> HYPERLINK \l "_性别代码" </w:instrText>
            </w:r>
            <w:r>
              <w:fldChar w:fldCharType="separate"/>
            </w:r>
            <w:r>
              <w:rPr>
                <w:rStyle w:val="34"/>
                <w:rFonts w:hint="eastAsia"/>
                <w:sz w:val="18"/>
                <w:szCs w:val="18"/>
              </w:rPr>
              <w:t>参见性别代码</w:t>
            </w:r>
            <w:r>
              <w:rPr>
                <w:rStyle w:val="34"/>
                <w:rFonts w:hint="eastAsia"/>
                <w:sz w:val="18"/>
                <w:szCs w:val="18"/>
              </w:rPr>
              <w:fldChar w:fldCharType="end"/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birthDat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出生日期</w:t>
            </w:r>
            <w:r>
              <w:rPr>
                <w:rFonts w:hint="eastAsia"/>
                <w:szCs w:val="21"/>
              </w:rPr>
              <w:t>yyyy-MM-d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ostCode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邮政编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phoneNo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联系电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电子邮箱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customerFlag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rStyle w:val="33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关系人标志 </w:t>
            </w:r>
            <w:r>
              <w:fldChar w:fldCharType="begin"/>
            </w:r>
            <w:r>
              <w:instrText xml:space="preserve"> HYPERLINK \l "_关系人标志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标志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3-受益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r>
              <w:t xml:space="preserve">benifitPercent 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受益比例（单位：%）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一个受益人：默认100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多个受益人：受益比例总和不能大于10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741" w:type="dxa"/>
            <w:vAlign w:val="center"/>
          </w:tcPr>
          <w:p>
            <w:pPr>
              <w:jc w:val="left"/>
            </w:pPr>
            <w:r>
              <w:t>insuredRelation</w:t>
            </w:r>
          </w:p>
        </w:tc>
        <w:tc>
          <w:tcPr>
            <w:tcW w:w="1110" w:type="dxa"/>
          </w:tcPr>
          <w:p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3691" w:type="dxa"/>
            <w:vAlign w:val="center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受益人与被保险人关系</w:t>
            </w:r>
          </w:p>
          <w:p>
            <w:pPr>
              <w:jc w:val="left"/>
              <w:rPr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\l "_人员关系" </w:instrText>
            </w:r>
            <w:r>
              <w:fldChar w:fldCharType="separate"/>
            </w:r>
            <w:r>
              <w:rPr>
                <w:rStyle w:val="33"/>
                <w:rFonts w:hint="eastAsia"/>
                <w:sz w:val="18"/>
                <w:szCs w:val="18"/>
              </w:rPr>
              <w:t>参见关系人关系代码</w:t>
            </w:r>
            <w:r>
              <w:rPr>
                <w:rStyle w:val="33"/>
                <w:rFonts w:hint="eastAsia"/>
                <w:sz w:val="18"/>
                <w:szCs w:val="18"/>
              </w:rPr>
              <w:fldChar w:fldCharType="end"/>
            </w:r>
          </w:p>
        </w:tc>
      </w:tr>
    </w:tbl>
    <w:p/>
    <w:p>
      <w:r>
        <w:rPr>
          <w:rFonts w:hint="eastAsia"/>
        </w:rPr>
        <w:t>JSON示例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data":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"createOrderReq":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"orderList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projectCod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premium": "12.6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amount": "10000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uwCount": 1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customerList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customerSameInd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customerType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docType": "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sex": "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customerFlag": 1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docNo": "11010119870101001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birthDate": "1981-07-12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email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customerName": "测试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phoneNo": "15611902112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]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"itemAcciList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nominativeInd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occupationCode": "01010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quantity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rationTyp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"acciInsuredList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docType": "03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sex": "02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customerFlag": "2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docNo": "110101194yu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birthDate": "1980-01-1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appliRelation": "0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customerName": "huanhuan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  "phoneNo": "15611902112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    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agrtCode": "03124001002000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requestTime": "2016-07-19 09:17:13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dataSource": "O-XYB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outBusinessCode": "NO00000123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   "interfaceCode": "CreateOrder"</w:t>
            </w:r>
          </w:p>
          <w:p>
            <w:pPr>
              <w:autoSpaceDE w:val="0"/>
              <w:autoSpaceDN w:val="0"/>
              <w:adjustRightInd w:val="0"/>
              <w:jc w:val="left"/>
            </w:pPr>
            <w:r>
              <w:rPr>
                <w:rFonts w:hint="eastAsia"/>
              </w:rPr>
              <w:t>}</w:t>
            </w:r>
          </w:p>
        </w:tc>
      </w:tr>
    </w:tbl>
    <w:p>
      <w:pPr>
        <w:ind w:firstLine="420"/>
      </w:pPr>
    </w:p>
    <w:p>
      <w:pPr>
        <w:ind w:firstLine="420"/>
      </w:pPr>
    </w:p>
    <w:p>
      <w:pPr>
        <w:pStyle w:val="7"/>
      </w:pPr>
    </w:p>
    <w:p>
      <w:pPr>
        <w:pStyle w:val="4"/>
      </w:pPr>
      <w:bookmarkStart w:id="125" w:name="_Toc13343"/>
      <w:bookmarkStart w:id="126" w:name="_Toc492974954"/>
      <w:r>
        <w:rPr>
          <w:rFonts w:hint="eastAsia"/>
        </w:rPr>
        <w:t>使用说明</w:t>
      </w:r>
      <w:bookmarkEnd w:id="125"/>
      <w:bookmarkEnd w:id="126"/>
    </w:p>
    <w:p>
      <w:pPr>
        <w:pStyle w:val="4"/>
      </w:pPr>
      <w:bookmarkStart w:id="127" w:name="_Toc2371"/>
      <w:bookmarkStart w:id="128" w:name="_Toc492974955"/>
      <w:r>
        <w:rPr>
          <w:rFonts w:hint="eastAsia"/>
        </w:rPr>
        <w:t>注意事项</w:t>
      </w:r>
      <w:bookmarkEnd w:id="127"/>
      <w:bookmarkEnd w:id="128"/>
    </w:p>
    <w:p>
      <w:pPr>
        <w:pStyle w:val="7"/>
        <w:ind w:firstLine="420"/>
      </w:pPr>
      <w:r>
        <w:rPr>
          <w:rFonts w:hint="eastAsia"/>
        </w:rPr>
        <w:t>1. 此接口职业信息在</w:t>
      </w:r>
      <w:r>
        <w:rPr>
          <w:rFonts w:hint="eastAsia" w:ascii="Consolas" w:hAnsi="Consolas" w:eastAsiaTheme="minorEastAsia"/>
          <w:b/>
          <w:szCs w:val="21"/>
        </w:rPr>
        <w:t>itemAcci</w:t>
      </w:r>
      <w:r>
        <w:rPr>
          <w:rFonts w:hint="eastAsia"/>
        </w:rPr>
        <w:t>节点中设值，如不确定人员职业则按文档规定赋值默认值；</w:t>
      </w:r>
    </w:p>
    <w:p>
      <w:pPr>
        <w:pStyle w:val="7"/>
        <w:ind w:firstLine="420"/>
      </w:pPr>
      <w:r>
        <w:rPr>
          <w:rFonts w:hint="eastAsia"/>
        </w:rPr>
        <w:t>2. 此接口每次请求一张单（orderList只能一条数据），暂不支持同时生成多张保单。</w:t>
      </w:r>
    </w:p>
    <w:p>
      <w:pPr>
        <w:pStyle w:val="4"/>
      </w:pPr>
      <w:bookmarkStart w:id="129" w:name="_Toc492974956"/>
      <w:bookmarkStart w:id="130" w:name="_Toc32702"/>
      <w:r>
        <w:rPr>
          <w:rFonts w:hint="eastAsia"/>
        </w:rPr>
        <w:t>返回结果</w:t>
      </w:r>
      <w:bookmarkEnd w:id="129"/>
      <w:bookmarkEnd w:id="130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16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1560"/>
        <w:gridCol w:w="481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156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类型及范围</w:t>
            </w:r>
          </w:p>
        </w:tc>
        <w:tc>
          <w:tcPr>
            <w:tcW w:w="481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ascii="Times New Roman" w:hAnsi="Times New Roman" w:eastAsiaTheme="minorEastAsia"/>
                <w:szCs w:val="21"/>
              </w:rPr>
              <w:t>code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</w:tcPr>
          <w:p>
            <w:pPr>
              <w:jc w:val="left"/>
            </w:pPr>
            <w:r>
              <w:t>返回代码，0000：成功；其他：失败</w:t>
            </w:r>
          </w:p>
          <w:p>
            <w:pPr>
              <w:jc w:val="left"/>
            </w:pPr>
            <w:r>
              <w:t>详细见附录二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t>message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错误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</w:pPr>
            <w:r>
              <w:rPr>
                <w:rFonts w:hint="eastAsia" w:ascii="Consolas" w:hAnsi="Consolas" w:eastAsia="Consolas"/>
                <w:szCs w:val="21"/>
              </w:rPr>
              <w:t>data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返回数据，异常时该数据可能为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16" w:type="dxa"/>
            <w:gridSpan w:val="3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  <w:b/>
                <w:bCs/>
              </w:rPr>
              <w:t>createOrderResp（</w:t>
            </w:r>
            <w:r>
              <w:rPr>
                <w:rFonts w:hint="eastAsia"/>
                <w:b/>
                <w:bCs/>
                <w:color w:val="FF0000"/>
              </w:rPr>
              <w:t>以下</w:t>
            </w:r>
            <w:r>
              <w:rPr>
                <w:b/>
                <w:bCs/>
                <w:color w:val="FF0000"/>
              </w:rPr>
              <w:t>内容为</w:t>
            </w:r>
            <w:r>
              <w:rPr>
                <w:rFonts w:hint="eastAsia"/>
                <w:b/>
                <w:bCs/>
                <w:color w:val="FF0000"/>
              </w:rPr>
              <w:t>非批量</w:t>
            </w:r>
            <w:r>
              <w:rPr>
                <w:b/>
                <w:bCs/>
                <w:color w:val="FF0000"/>
              </w:rPr>
              <w:t>出单返回</w:t>
            </w:r>
            <w:r>
              <w:rPr>
                <w:rFonts w:hint="eastAsia"/>
                <w:b/>
                <w:bCs/>
                <w:color w:val="FF0000"/>
              </w:rPr>
              <w:t>参数</w:t>
            </w:r>
            <w:r>
              <w:rPr>
                <w:rFonts w:hint="eastAsia"/>
                <w:b/>
                <w:bCs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 w:ascii="Consolas" w:hAnsi="Consolas" w:eastAsia="Consolas"/>
                <w:szCs w:val="21"/>
              </w:rPr>
              <w:t>orderCod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编号（创建订单接口返回值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orderEx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附加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start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起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end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终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保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epolicyUrl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电子保单下载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amount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</w:pPr>
            <w:r>
              <w:t>BigDecimal</w:t>
            </w:r>
          </w:p>
        </w:tc>
        <w:tc>
          <w:tcPr>
            <w:tcW w:w="4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保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orderDate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</w:pPr>
            <w:r>
              <w:t>Date</w:t>
            </w:r>
          </w:p>
        </w:tc>
        <w:tc>
          <w:tcPr>
            <w:tcW w:w="4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订单创建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othPolicyNo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第三方保单号</w:t>
            </w:r>
          </w:p>
        </w:tc>
      </w:tr>
    </w:tbl>
    <w:p>
      <w:pPr>
        <w:ind w:left="720"/>
      </w:pPr>
    </w:p>
    <w:p>
      <w:pPr>
        <w:ind w:left="720"/>
      </w:pPr>
    </w:p>
    <w:tbl>
      <w:tblPr>
        <w:tblStyle w:val="36"/>
        <w:tblW w:w="8116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1560"/>
        <w:gridCol w:w="481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16" w:type="dxa"/>
            <w:gridSpan w:val="3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  <w:b/>
                <w:bCs/>
              </w:rPr>
              <w:t>createOrderResp（</w:t>
            </w:r>
            <w:r>
              <w:rPr>
                <w:rFonts w:hint="eastAsia"/>
                <w:b/>
                <w:bCs/>
                <w:color w:val="FF0000"/>
              </w:rPr>
              <w:t>以下</w:t>
            </w:r>
            <w:r>
              <w:rPr>
                <w:b/>
                <w:bCs/>
                <w:color w:val="FF0000"/>
              </w:rPr>
              <w:t>内容为</w:t>
            </w:r>
            <w:r>
              <w:rPr>
                <w:rFonts w:hint="eastAsia"/>
                <w:b/>
                <w:bCs/>
                <w:color w:val="FF0000"/>
              </w:rPr>
              <w:t>批量</w:t>
            </w:r>
            <w:r>
              <w:rPr>
                <w:b/>
                <w:bCs/>
                <w:color w:val="FF0000"/>
              </w:rPr>
              <w:t>出单返回</w:t>
            </w:r>
            <w:r>
              <w:rPr>
                <w:rFonts w:hint="eastAsia"/>
                <w:b/>
                <w:bCs/>
                <w:color w:val="FF0000"/>
              </w:rPr>
              <w:t>参数</w:t>
            </w:r>
            <w:r>
              <w:rPr>
                <w:rFonts w:hint="eastAsia"/>
                <w:b/>
                <w:bCs/>
              </w:rPr>
              <w:t>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16" w:type="dxa"/>
            <w:gridSpan w:val="3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reateOrderLi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41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 w:ascii="Consolas" w:hAnsi="Consolas" w:eastAsia="Consolas"/>
                <w:szCs w:val="21"/>
              </w:rPr>
              <w:t>orderCod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编号（创建订单接口返回值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rPr>
                <w:rFonts w:ascii="Consolas" w:hAnsi="Consolas" w:eastAsia="Consolas"/>
                <w:szCs w:val="21"/>
              </w:rPr>
              <w:t>orderEx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订单附加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start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起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end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终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保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epolicyUrl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电子保单下载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amoun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BigDecimal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保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order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Date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订单创建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oth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String</w:t>
            </w:r>
          </w:p>
        </w:tc>
        <w:tc>
          <w:tcPr>
            <w:tcW w:w="4815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第三方保单号</w:t>
            </w:r>
          </w:p>
        </w:tc>
      </w:tr>
    </w:tbl>
    <w:p>
      <w:pPr>
        <w:ind w:left="720"/>
      </w:pPr>
    </w:p>
    <w:p>
      <w:r>
        <w:rPr>
          <w:rFonts w:hint="eastAsia"/>
        </w:rPr>
        <w:t>JSON示例</w:t>
      </w:r>
    </w:p>
    <w:p>
      <w:r>
        <w:rPr>
          <w:rFonts w:hint="eastAsia"/>
        </w:rPr>
        <w:t>非</w:t>
      </w:r>
      <w:r>
        <w:t>批量出单返回</w:t>
      </w:r>
      <w:r>
        <w:rPr>
          <w:rFonts w:hint="eastAsia"/>
        </w:rPr>
        <w:t>示例</w:t>
      </w:r>
      <w:r>
        <w:t>：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pStyle w:val="29"/>
              <w:widowControl/>
            </w:pPr>
            <w:r>
              <w:t>{</w:t>
            </w:r>
          </w:p>
          <w:p>
            <w:pPr>
              <w:pStyle w:val="29"/>
              <w:widowControl/>
            </w:pPr>
            <w:r>
              <w:t xml:space="preserve">    "code": "0000",</w:t>
            </w:r>
          </w:p>
          <w:p>
            <w:pPr>
              <w:pStyle w:val="29"/>
              <w:widowControl/>
            </w:pPr>
            <w:r>
              <w:t xml:space="preserve">    "data": {</w:t>
            </w:r>
          </w:p>
          <w:p>
            <w:pPr>
              <w:pStyle w:val="29"/>
              <w:widowControl/>
            </w:pPr>
            <w:r>
              <w:t xml:space="preserve">        "createOrderResp": {</w:t>
            </w:r>
          </w:p>
          <w:p>
            <w:pPr>
              <w:pStyle w:val="29"/>
              <w:widowControl/>
            </w:pPr>
            <w:r>
              <w:t xml:space="preserve">            "amount": 103000,</w:t>
            </w:r>
          </w:p>
          <w:p>
            <w:pPr>
              <w:pStyle w:val="29"/>
              <w:widowControl/>
            </w:pPr>
            <w:r>
              <w:t xml:space="preserve">            "orderDate": 1508686052000,</w:t>
            </w:r>
          </w:p>
          <w:p>
            <w:pPr>
              <w:pStyle w:val="29"/>
              <w:widowControl/>
            </w:pPr>
            <w:r>
              <w:t xml:space="preserve">            "endDate": 1525881599000,</w:t>
            </w:r>
          </w:p>
          <w:p>
            <w:pPr>
              <w:pStyle w:val="29"/>
              <w:widowControl/>
            </w:pPr>
            <w:r>
              <w:t xml:space="preserve">            "epolicyUrl": "http://113.105.74.146:8083/epolicy/getEpolicy/v2?i=R1o4NkZwMzIwMjJ3ZTAzMTE4N28wazIwMTdnM01SMDAwMDAwMDAwMDUzVTdWdzMxdHUxOA==.pdf",</w:t>
            </w:r>
          </w:p>
          <w:p>
            <w:pPr>
              <w:pStyle w:val="29"/>
              <w:widowControl/>
            </w:pPr>
            <w:r>
              <w:t xml:space="preserve">            "orderCode": "861842133466742784",</w:t>
            </w:r>
          </w:p>
          <w:p>
            <w:pPr>
              <w:pStyle w:val="29"/>
              <w:widowControl/>
            </w:pPr>
            <w:r>
              <w:t xml:space="preserve">            "orderExt": "857857330908233728",</w:t>
            </w:r>
          </w:p>
          <w:p>
            <w:pPr>
              <w:pStyle w:val="29"/>
              <w:widowControl/>
            </w:pPr>
            <w:r>
              <w:t xml:space="preserve">            "policyNo": "862023118201700000000005",</w:t>
            </w:r>
          </w:p>
          <w:p>
            <w:pPr>
              <w:pStyle w:val="29"/>
              <w:widowControl/>
            </w:pPr>
            <w:r>
              <w:t xml:space="preserve">            "othPolicyNo": "110101198001010037",</w:t>
            </w:r>
          </w:p>
          <w:p>
            <w:pPr>
              <w:pStyle w:val="29"/>
              <w:widowControl/>
            </w:pPr>
            <w:r>
              <w:t xml:space="preserve">            "startDate": 1494345600000</w:t>
            </w:r>
          </w:p>
          <w:p>
            <w:pPr>
              <w:pStyle w:val="29"/>
              <w:widowControl/>
            </w:pPr>
            <w:r>
              <w:t xml:space="preserve">        }</w:t>
            </w:r>
          </w:p>
          <w:p>
            <w:pPr>
              <w:pStyle w:val="29"/>
              <w:widowControl/>
            </w:pPr>
            <w:r>
              <w:t xml:space="preserve">    },</w:t>
            </w:r>
          </w:p>
          <w:p>
            <w:pPr>
              <w:pStyle w:val="29"/>
              <w:widowControl/>
            </w:pPr>
            <w:r>
              <w:rPr>
                <w:rFonts w:hint="eastAsia"/>
              </w:rPr>
              <w:t xml:space="preserve">    "message": "转保单成功"</w:t>
            </w:r>
          </w:p>
          <w:p>
            <w:pPr>
              <w:pStyle w:val="29"/>
              <w:widowControl/>
            </w:pPr>
            <w:r>
              <w:t>}</w:t>
            </w:r>
          </w:p>
        </w:tc>
      </w:tr>
    </w:tbl>
    <w:p>
      <w:bookmarkStart w:id="131" w:name="_Toc28493"/>
      <w:bookmarkStart w:id="132" w:name="_Toc492974957"/>
      <w:r>
        <w:t>批量出单返回</w:t>
      </w:r>
      <w:r>
        <w:rPr>
          <w:rFonts w:hint="eastAsia"/>
        </w:rPr>
        <w:t>示例</w:t>
      </w:r>
      <w:r>
        <w:t>：</w:t>
      </w:r>
    </w:p>
    <w:tbl>
      <w:tblPr>
        <w:tblStyle w:val="36"/>
        <w:tblW w:w="8102" w:type="dxa"/>
        <w:tblInd w:w="420" w:type="dxa"/>
        <w:tblBorders>
          <w:top w:val="dotted" w:color="auto" w:sz="4" w:space="0"/>
          <w:left w:val="dotted" w:color="auto" w:sz="4" w:space="0"/>
          <w:bottom w:val="dotted" w:color="auto" w:sz="4" w:space="0"/>
          <w:right w:val="dotted" w:color="auto" w:sz="4" w:space="0"/>
          <w:insideH w:val="dotted" w:color="auto" w:sz="4" w:space="0"/>
          <w:insideV w:val="dotted" w:color="auto" w:sz="4" w:space="0"/>
        </w:tblBorders>
        <w:shd w:val="clear" w:color="auto" w:fill="EEECE1" w:themeFill="background2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dotted" w:color="auto" w:sz="4" w:space="0"/>
            <w:left w:val="dotted" w:color="auto" w:sz="4" w:space="0"/>
            <w:bottom w:val="dotted" w:color="auto" w:sz="4" w:space="0"/>
            <w:right w:val="dotted" w:color="auto" w:sz="4" w:space="0"/>
            <w:insideH w:val="dotted" w:color="auto" w:sz="4" w:space="0"/>
            <w:insideV w:val="dotted" w:color="auto" w:sz="4" w:space="0"/>
          </w:tblBorders>
          <w:shd w:val="clear" w:color="auto" w:fill="EEECE1" w:themeFill="background2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8102" w:type="dxa"/>
            <w:shd w:val="clear" w:color="auto" w:fill="EEECE1" w:themeFill="background2"/>
          </w:tcPr>
          <w:p>
            <w:pPr>
              <w:pStyle w:val="29"/>
              <w:widowControl/>
            </w:pPr>
            <w:r>
              <w:t>{</w:t>
            </w:r>
          </w:p>
          <w:p>
            <w:pPr>
              <w:pStyle w:val="29"/>
              <w:widowControl/>
            </w:pPr>
            <w:r>
              <w:t xml:space="preserve">    "code": "0000",</w:t>
            </w:r>
          </w:p>
          <w:p>
            <w:pPr>
              <w:pStyle w:val="29"/>
              <w:widowControl/>
            </w:pPr>
            <w:r>
              <w:t xml:space="preserve">    "data": {</w:t>
            </w:r>
          </w:p>
          <w:p>
            <w:pPr>
              <w:pStyle w:val="29"/>
              <w:widowControl/>
            </w:pPr>
            <w:r>
              <w:t xml:space="preserve">        "createOrderResp": {</w:t>
            </w:r>
          </w:p>
          <w:p>
            <w:pPr>
              <w:pStyle w:val="29"/>
              <w:widowControl/>
            </w:pPr>
            <w:r>
              <w:t xml:space="preserve">            "createOrderList": [</w:t>
            </w:r>
          </w:p>
          <w:p>
            <w:pPr>
              <w:pStyle w:val="29"/>
              <w:widowControl/>
            </w:pPr>
            <w:r>
              <w:t xml:space="preserve">                {</w:t>
            </w:r>
          </w:p>
          <w:p>
            <w:pPr>
              <w:pStyle w:val="29"/>
              <w:widowControl/>
            </w:pPr>
            <w:r>
              <w:t xml:space="preserve">                    "amount": 103000,</w:t>
            </w:r>
          </w:p>
          <w:p>
            <w:pPr>
              <w:pStyle w:val="29"/>
              <w:widowControl/>
            </w:pPr>
            <w:r>
              <w:t xml:space="preserve">                    "endDate": 1510329599000,</w:t>
            </w:r>
          </w:p>
          <w:p>
            <w:pPr>
              <w:pStyle w:val="29"/>
              <w:widowControl/>
            </w:pPr>
            <w:r>
              <w:t xml:space="preserve">                    "epolicyUrl": "http://113.105.74.146:8083/epolicy/getEpolicy/v2?i=NU44RzExeDIwMW42MTAzNDA3NVRoMzIwMTd4YnJRMDAyNzAwMDAxNjQ0T1I3UTM0MzQwNw==.pdf",</w:t>
            </w:r>
          </w:p>
          <w:p>
            <w:pPr>
              <w:pStyle w:val="29"/>
              <w:widowControl/>
            </w:pPr>
            <w:r>
              <w:t xml:space="preserve">                    "orderCode": "922122257084448768",</w:t>
            </w:r>
          </w:p>
          <w:p>
            <w:pPr>
              <w:pStyle w:val="29"/>
              <w:widowControl/>
            </w:pPr>
            <w:r>
              <w:t xml:space="preserve">                    "orderDate": 1508686052000,</w:t>
            </w:r>
          </w:p>
          <w:p>
            <w:pPr>
              <w:pStyle w:val="29"/>
              <w:widowControl/>
            </w:pPr>
            <w:r>
              <w:t xml:space="preserve">                    "orderExt": "903546379039670272",</w:t>
            </w:r>
          </w:p>
          <w:p>
            <w:pPr>
              <w:pStyle w:val="29"/>
              <w:widowControl/>
            </w:pPr>
            <w:r>
              <w:t xml:space="preserve">                    "othPolicyNo": "110101198001010037",</w:t>
            </w:r>
          </w:p>
          <w:p>
            <w:pPr>
              <w:pStyle w:val="29"/>
              <w:widowControl/>
            </w:pPr>
            <w:r>
              <w:t xml:space="preserve">                    "policyNo": "8G2013407201700270000164",</w:t>
            </w:r>
          </w:p>
          <w:p>
            <w:pPr>
              <w:pStyle w:val="29"/>
              <w:widowControl/>
            </w:pPr>
            <w:r>
              <w:t xml:space="preserve">                    "startDate": 1510156800000</w:t>
            </w:r>
          </w:p>
          <w:p>
            <w:pPr>
              <w:pStyle w:val="29"/>
              <w:widowControl/>
            </w:pPr>
            <w:r>
              <w:t xml:space="preserve">                },</w:t>
            </w:r>
          </w:p>
          <w:p>
            <w:pPr>
              <w:pStyle w:val="29"/>
              <w:widowControl/>
            </w:pPr>
            <w:r>
              <w:t xml:space="preserve">                {</w:t>
            </w:r>
          </w:p>
          <w:p>
            <w:pPr>
              <w:pStyle w:val="29"/>
              <w:widowControl/>
            </w:pPr>
            <w:r>
              <w:t xml:space="preserve">                    "amount": 103000,</w:t>
            </w:r>
          </w:p>
          <w:p>
            <w:pPr>
              <w:pStyle w:val="29"/>
              <w:widowControl/>
            </w:pPr>
            <w:r>
              <w:t xml:space="preserve">                    "endDate": 1510329599000,</w:t>
            </w:r>
          </w:p>
          <w:p>
            <w:pPr>
              <w:pStyle w:val="29"/>
              <w:widowControl/>
            </w:pPr>
            <w:r>
              <w:t xml:space="preserve">                    "epolicyUrl": "http://113.105.74.146:8083/epolicy/getEpolicy/v2?i=djc4RzE4MjIwMTJEMjMzNDA3NzMxMDIwMTd3U0NNMDAyNzAwMDAxNjUxODlJODM0VjAwNw==.pdf",</w:t>
            </w:r>
          </w:p>
          <w:p>
            <w:pPr>
              <w:pStyle w:val="29"/>
              <w:widowControl/>
            </w:pPr>
            <w:r>
              <w:t xml:space="preserve">                    "orderCode": "922122257084448768",</w:t>
            </w:r>
          </w:p>
          <w:p>
            <w:pPr>
              <w:pStyle w:val="29"/>
              <w:widowControl/>
            </w:pPr>
            <w:r>
              <w:t xml:space="preserve">                    "orderDate": 1508686053000,</w:t>
            </w:r>
          </w:p>
          <w:p>
            <w:pPr>
              <w:pStyle w:val="29"/>
              <w:widowControl/>
            </w:pPr>
            <w:r>
              <w:t xml:space="preserve">                    "orderExt": "903546379039670272",</w:t>
            </w:r>
          </w:p>
          <w:p>
            <w:pPr>
              <w:pStyle w:val="29"/>
              <w:widowControl/>
            </w:pPr>
            <w:r>
              <w:t xml:space="preserve">                    "othPolicyNo": "110101198001010053",</w:t>
            </w:r>
          </w:p>
          <w:p>
            <w:pPr>
              <w:pStyle w:val="29"/>
              <w:widowControl/>
            </w:pPr>
            <w:r>
              <w:t xml:space="preserve">                    "policyNo": "8G2013407201700270000165",</w:t>
            </w:r>
          </w:p>
          <w:p>
            <w:pPr>
              <w:pStyle w:val="29"/>
              <w:widowControl/>
            </w:pPr>
            <w:r>
              <w:t xml:space="preserve">                    "startDate": 1510156800000</w:t>
            </w:r>
          </w:p>
          <w:p>
            <w:pPr>
              <w:pStyle w:val="29"/>
              <w:widowControl/>
            </w:pPr>
            <w:r>
              <w:t xml:space="preserve">                },</w:t>
            </w:r>
          </w:p>
          <w:p>
            <w:pPr>
              <w:pStyle w:val="29"/>
              <w:widowControl/>
            </w:pPr>
            <w:r>
              <w:t xml:space="preserve">                {</w:t>
            </w:r>
          </w:p>
          <w:p>
            <w:pPr>
              <w:pStyle w:val="29"/>
              <w:widowControl/>
            </w:pPr>
            <w:r>
              <w:t xml:space="preserve">                    "amount": 103000,</w:t>
            </w:r>
          </w:p>
          <w:p>
            <w:pPr>
              <w:pStyle w:val="29"/>
              <w:widowControl/>
            </w:pPr>
            <w:r>
              <w:t xml:space="preserve">                    "endDate": 1510329599000,</w:t>
            </w:r>
          </w:p>
          <w:p>
            <w:pPr>
              <w:pStyle w:val="29"/>
              <w:widowControl/>
            </w:pPr>
            <w:r>
              <w:t xml:space="preserve">                    "epolicyUrl": "http://113.105.74.146:8083/epolicy/getEpolicy/v2?i=ZDg4RzZ2MjIwMXI0MjQzNDA3MzdtRTIwMTdXOTQ3MDAyNzAwMDAxNjY2aE1NZzM0MjUwNw==.pdf",</w:t>
            </w:r>
          </w:p>
          <w:p>
            <w:pPr>
              <w:pStyle w:val="29"/>
              <w:widowControl/>
            </w:pPr>
            <w:r>
              <w:t xml:space="preserve">                    "orderCode": "922122257084448768",</w:t>
            </w:r>
          </w:p>
          <w:p>
            <w:pPr>
              <w:pStyle w:val="29"/>
              <w:widowControl/>
            </w:pPr>
            <w:r>
              <w:t xml:space="preserve">                    "orderDate": 1508686053000,</w:t>
            </w:r>
          </w:p>
          <w:p>
            <w:pPr>
              <w:pStyle w:val="29"/>
              <w:widowControl/>
            </w:pPr>
            <w:r>
              <w:t xml:space="preserve">                    "orderExt": "903546379039670272",</w:t>
            </w:r>
          </w:p>
          <w:p>
            <w:pPr>
              <w:pStyle w:val="29"/>
              <w:widowControl/>
            </w:pPr>
            <w:r>
              <w:t xml:space="preserve">                    "othPolicyNo": "11010119800101007X",</w:t>
            </w:r>
          </w:p>
          <w:p>
            <w:pPr>
              <w:pStyle w:val="29"/>
              <w:widowControl/>
            </w:pPr>
            <w:r>
              <w:t xml:space="preserve">                    "policyNo": "8G2013407201700270000166",</w:t>
            </w:r>
          </w:p>
          <w:p>
            <w:pPr>
              <w:pStyle w:val="29"/>
              <w:widowControl/>
            </w:pPr>
            <w:r>
              <w:t xml:space="preserve">                    "startDate": 1510156800000</w:t>
            </w:r>
          </w:p>
          <w:p>
            <w:pPr>
              <w:pStyle w:val="29"/>
              <w:widowControl/>
            </w:pPr>
            <w:r>
              <w:t xml:space="preserve">                }</w:t>
            </w:r>
          </w:p>
          <w:p>
            <w:pPr>
              <w:pStyle w:val="29"/>
              <w:widowControl/>
            </w:pPr>
            <w:r>
              <w:t xml:space="preserve">            ]</w:t>
            </w:r>
          </w:p>
          <w:p>
            <w:pPr>
              <w:pStyle w:val="29"/>
              <w:widowControl/>
            </w:pPr>
            <w:r>
              <w:t xml:space="preserve">        }</w:t>
            </w:r>
          </w:p>
          <w:p>
            <w:pPr>
              <w:pStyle w:val="29"/>
              <w:widowControl/>
            </w:pPr>
            <w:r>
              <w:t xml:space="preserve">    },</w:t>
            </w:r>
          </w:p>
          <w:p>
            <w:pPr>
              <w:pStyle w:val="29"/>
              <w:widowControl/>
            </w:pPr>
            <w:r>
              <w:rPr>
                <w:rFonts w:hint="eastAsia"/>
              </w:rPr>
              <w:t xml:space="preserve">    "message": "转保单成功"</w:t>
            </w:r>
          </w:p>
          <w:p>
            <w:pPr>
              <w:pStyle w:val="29"/>
              <w:widowControl/>
            </w:pPr>
            <w:r>
              <w:t>}</w:t>
            </w:r>
          </w:p>
        </w:tc>
      </w:tr>
    </w:tbl>
    <w:p>
      <w:pPr>
        <w:pStyle w:val="14"/>
      </w:pPr>
    </w:p>
    <w:p>
      <w:pPr>
        <w:pStyle w:val="4"/>
      </w:pPr>
      <w:r>
        <w:rPr>
          <w:rFonts w:hint="eastAsia"/>
        </w:rPr>
        <w:t>字段说明</w:t>
      </w:r>
      <w:bookmarkEnd w:id="131"/>
      <w:bookmarkEnd w:id="132"/>
    </w:p>
    <w:p>
      <w:pPr>
        <w:ind w:left="420"/>
      </w:pPr>
      <w:r>
        <w:rPr>
          <w:rFonts w:hint="eastAsia"/>
        </w:rPr>
        <w:t>data中返回数据：</w:t>
      </w:r>
    </w:p>
    <w:tbl>
      <w:tblPr>
        <w:tblStyle w:val="36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3"/>
        <w:gridCol w:w="1560"/>
        <w:gridCol w:w="401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返回值字段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字段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t>orderCode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易安生成的订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t>orderExt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</w:pPr>
            <w:r>
              <w:rPr>
                <w:rFonts w:hint="eastAsia"/>
              </w:rPr>
              <w:t>订单扩展信息：UUID, 后续流程接口中使用（分表策略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t>policyNo</w:t>
            </w:r>
          </w:p>
        </w:tc>
        <w:tc>
          <w:tcPr>
            <w:tcW w:w="1560" w:type="dxa"/>
            <w:shd w:val="clear" w:color="auto" w:fill="auto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</w:tcPr>
          <w:p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保单号：非见费出单业务返回，见费出单业务则不返回值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jc w:val="left"/>
            </w:pPr>
            <w:r>
              <w:rPr>
                <w:rFonts w:ascii="宋体" w:hAnsi="宋体" w:cs="宋体"/>
                <w:kern w:val="0"/>
                <w:sz w:val="24"/>
                <w:szCs w:val="24"/>
              </w:rPr>
              <w:t>epolicyUrl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hint="eastAsia" w:ascii="Consolas" w:hAnsi="Consolas" w:eastAsiaTheme="minorEastAsia"/>
                <w:szCs w:val="21"/>
              </w:rPr>
              <w:t>电子保单下载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start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hint="eastAsia"/>
              </w:rPr>
              <w:t>起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="Consolas"/>
                <w:szCs w:val="21"/>
              </w:rPr>
            </w:pPr>
            <w:r>
              <w:t>end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hint="eastAsia"/>
              </w:rPr>
              <w:t>终保日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hint="eastAsia" w:ascii="Consolas" w:hAnsi="Consolas" w:eastAsiaTheme="minorEastAsia"/>
                <w:szCs w:val="21"/>
              </w:rPr>
              <w:t>保单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amount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BigDecimal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ascii="Consolas" w:hAnsi="Consolas" w:eastAsiaTheme="minorEastAsia"/>
                <w:szCs w:val="21"/>
              </w:rPr>
              <w:t>保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orderDate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Date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ascii="Consolas" w:hAnsi="Consolas" w:eastAsiaTheme="minorEastAsia"/>
                <w:szCs w:val="21"/>
              </w:rPr>
              <w:t>订单创建时间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523" w:type="dxa"/>
            <w:shd w:val="clear" w:color="auto" w:fill="auto"/>
          </w:tcPr>
          <w:p>
            <w:pPr>
              <w:widowControl/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ascii="Consolas" w:hAnsi="Consolas" w:eastAsiaTheme="minorEastAsia"/>
                <w:szCs w:val="21"/>
              </w:rPr>
              <w:t>othPolicyNo</w:t>
            </w:r>
          </w:p>
        </w:tc>
        <w:tc>
          <w:tcPr>
            <w:tcW w:w="1560" w:type="dxa"/>
            <w:shd w:val="clear" w:color="auto" w:fill="auto"/>
            <w:vAlign w:val="center"/>
          </w:tcPr>
          <w:p>
            <w:pPr>
              <w:jc w:val="center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 w:ascii="Consolas" w:hAnsi="Consolas" w:eastAsiaTheme="minorEastAsia"/>
                <w:szCs w:val="21"/>
              </w:rPr>
              <w:t>String</w:t>
            </w:r>
          </w:p>
        </w:tc>
        <w:tc>
          <w:tcPr>
            <w:tcW w:w="4019" w:type="dxa"/>
            <w:shd w:val="clear" w:color="auto" w:fill="auto"/>
            <w:vAlign w:val="center"/>
          </w:tcPr>
          <w:p>
            <w:pPr>
              <w:jc w:val="left"/>
              <w:rPr>
                <w:rFonts w:ascii="Consolas" w:hAnsi="Consolas" w:eastAsiaTheme="minorEastAsia"/>
                <w:szCs w:val="21"/>
              </w:rPr>
            </w:pPr>
            <w:r>
              <w:rPr>
                <w:rFonts w:hint="eastAsia"/>
                <w:szCs w:val="21"/>
              </w:rPr>
              <w:t>非见费出单业务返回，</w:t>
            </w:r>
            <w:r>
              <w:rPr>
                <w:rFonts w:ascii="Consolas" w:hAnsi="Consolas" w:eastAsiaTheme="minorEastAsia"/>
                <w:szCs w:val="21"/>
              </w:rPr>
              <w:t>第三方保单号</w:t>
            </w:r>
          </w:p>
        </w:tc>
      </w:tr>
    </w:tbl>
    <w:p>
      <w:pPr>
        <w:pStyle w:val="7"/>
        <w:ind w:firstLine="420"/>
      </w:pPr>
      <w:bookmarkStart w:id="175" w:name="_GoBack"/>
      <w:bookmarkEnd w:id="175"/>
    </w:p>
    <w:p>
      <w:pPr>
        <w:pStyle w:val="2"/>
        <w:numPr>
          <w:ilvl w:val="0"/>
          <w:numId w:val="0"/>
        </w:numPr>
        <w:ind w:left="630" w:hanging="432"/>
      </w:pPr>
      <w:bookmarkStart w:id="133" w:name="_Toc451997153"/>
      <w:bookmarkStart w:id="134" w:name="_Toc492975032"/>
      <w:r>
        <w:rPr>
          <w:rFonts w:hint="eastAsia"/>
        </w:rPr>
        <w:t>附录一 返回码定义</w:t>
      </w:r>
      <w:bookmarkEnd w:id="133"/>
      <w:bookmarkEnd w:id="134"/>
    </w:p>
    <w:p>
      <w:pPr>
        <w:pStyle w:val="7"/>
      </w:pPr>
      <w:r>
        <w:rPr>
          <w:rFonts w:hint="eastAsia"/>
        </w:rPr>
        <w:t xml:space="preserve">  持续完善、更新中...</w:t>
      </w:r>
    </w:p>
    <w:tbl>
      <w:tblPr>
        <w:tblStyle w:val="37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40"/>
        <w:gridCol w:w="58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  <w:shd w:val="clear" w:color="auto" w:fill="F1F1F1" w:themeFill="background1" w:themeFillShade="F2"/>
          </w:tcPr>
          <w:p>
            <w:pPr>
              <w:jc w:val="center"/>
              <w:rPr>
                <w:rFonts w:ascii="黑体" w:hAnsi="黑体" w:eastAsia="黑体"/>
              </w:rPr>
            </w:pPr>
            <w:r>
              <w:rPr>
                <w:rFonts w:hint="eastAsia" w:ascii="黑体" w:hAnsi="黑体" w:eastAsia="黑体"/>
              </w:rPr>
              <w:t>返回代码</w:t>
            </w:r>
          </w:p>
        </w:tc>
        <w:tc>
          <w:tcPr>
            <w:tcW w:w="5862" w:type="dxa"/>
            <w:shd w:val="clear" w:color="auto" w:fill="F1F1F1" w:themeFill="background1" w:themeFillShade="F2"/>
          </w:tcPr>
          <w:p>
            <w:pPr>
              <w:jc w:val="center"/>
              <w:rPr>
                <w:rFonts w:ascii="黑体" w:hAnsi="黑体" w:eastAsia="黑体"/>
              </w:rPr>
            </w:pPr>
            <w:r>
              <w:rPr>
                <w:rFonts w:hint="eastAsia" w:ascii="黑体" w:hAnsi="黑体" w:eastAsia="黑体"/>
              </w:rPr>
              <w:t>代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</w:t>
            </w:r>
            <w:r>
              <w:t>0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1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获取用户ID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2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重复投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3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创建订单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4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订单转投保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5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订单转保单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6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支付方式暂未支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7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该订单已支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08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投保查询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/>
        </w:tc>
        <w:tc>
          <w:tcPr>
            <w:tcW w:w="586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0010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投保查询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9996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数据解析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9997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交易接口未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40" w:type="dxa"/>
          </w:tcPr>
          <w:p>
            <w:r>
              <w:rPr>
                <w:rFonts w:hint="eastAsia"/>
              </w:rPr>
              <w:t>9998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后台业务处理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>
            <w:r>
              <w:rPr>
                <w:rFonts w:hint="eastAsia"/>
              </w:rPr>
              <w:t>9999</w:t>
            </w:r>
          </w:p>
        </w:tc>
        <w:tc>
          <w:tcPr>
            <w:tcW w:w="5862" w:type="dxa"/>
          </w:tcPr>
          <w:p>
            <w:r>
              <w:rPr>
                <w:rFonts w:hint="eastAsia"/>
              </w:rPr>
              <w:t>投保信息校验不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/>
        </w:tc>
        <w:tc>
          <w:tcPr>
            <w:tcW w:w="586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40" w:type="dxa"/>
          </w:tcPr>
          <w:p/>
        </w:tc>
        <w:tc>
          <w:tcPr>
            <w:tcW w:w="5862" w:type="dxa"/>
          </w:tcPr>
          <w:p/>
        </w:tc>
      </w:tr>
    </w:tbl>
    <w:p>
      <w:pPr>
        <w:ind w:left="420"/>
      </w:pPr>
    </w:p>
    <w:p>
      <w:pPr>
        <w:pStyle w:val="2"/>
        <w:numPr>
          <w:ilvl w:val="0"/>
          <w:numId w:val="0"/>
        </w:numPr>
        <w:ind w:left="630" w:hanging="432"/>
      </w:pPr>
      <w:bookmarkStart w:id="135" w:name="_Toc492975033"/>
      <w:r>
        <w:rPr>
          <w:rFonts w:hint="eastAsia"/>
        </w:rPr>
        <w:t>附录二基础代码定义</w:t>
      </w:r>
      <w:bookmarkEnd w:id="135"/>
    </w:p>
    <w:p>
      <w:pPr>
        <w:pStyle w:val="3"/>
        <w:numPr>
          <w:ilvl w:val="1"/>
          <w:numId w:val="0"/>
        </w:numPr>
      </w:pPr>
      <w:bookmarkStart w:id="136" w:name="_Toc492975034"/>
      <w:bookmarkStart w:id="137" w:name="_定额类型"/>
      <w:r>
        <w:rPr>
          <w:rFonts w:hint="eastAsia"/>
        </w:rPr>
        <w:t>方案代码</w:t>
      </w:r>
      <w:bookmarkEnd w:id="136"/>
    </w:p>
    <w:p>
      <w:pPr>
        <w:pStyle w:val="7"/>
      </w:pPr>
      <w:r>
        <w:rPr>
          <w:rFonts w:hint="eastAsia"/>
        </w:rPr>
        <w:t xml:space="preserve">   此为承保产品的方案，根据合作对接的具体产品而分配，如下：</w:t>
      </w:r>
    </w:p>
    <w:bookmarkEnd w:id="137"/>
    <w:tbl>
      <w:tblPr>
        <w:tblStyle w:val="36"/>
        <w:tblW w:w="8101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3"/>
        <w:gridCol w:w="1400"/>
        <w:gridCol w:w="1150"/>
        <w:gridCol w:w="938"/>
        <w:gridCol w:w="35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方案代码</w:t>
            </w:r>
          </w:p>
        </w:tc>
        <w:tc>
          <w:tcPr>
            <w:tcW w:w="140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15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保额</w:t>
            </w:r>
          </w:p>
          <w:p>
            <w:pPr>
              <w:jc w:val="center"/>
            </w:pPr>
            <w:r>
              <w:rPr>
                <w:rFonts w:hint="eastAsia"/>
              </w:rPr>
              <w:t>（CNY）</w:t>
            </w:r>
          </w:p>
        </w:tc>
        <w:tc>
          <w:tcPr>
            <w:tcW w:w="938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保费</w:t>
            </w:r>
          </w:p>
          <w:p>
            <w:pPr>
              <w:jc w:val="center"/>
            </w:pPr>
            <w:r>
              <w:rPr>
                <w:rFonts w:hint="eastAsia"/>
              </w:rPr>
              <w:t>（CNY）</w:t>
            </w:r>
          </w:p>
        </w:tc>
        <w:tc>
          <w:tcPr>
            <w:tcW w:w="3510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shd w:val="clear" w:color="auto" w:fill="auto"/>
          </w:tcPr>
          <w:p/>
        </w:tc>
        <w:tc>
          <w:tcPr>
            <w:tcW w:w="1400" w:type="dxa"/>
            <w:shd w:val="clear" w:color="auto" w:fill="auto"/>
          </w:tcPr>
          <w:p/>
        </w:tc>
        <w:tc>
          <w:tcPr>
            <w:tcW w:w="1150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938" w:type="dxa"/>
            <w:shd w:val="clear" w:color="auto" w:fill="auto"/>
          </w:tcPr>
          <w:p>
            <w:pPr>
              <w:jc w:val="left"/>
            </w:pPr>
          </w:p>
        </w:tc>
        <w:tc>
          <w:tcPr>
            <w:tcW w:w="3510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7"/>
      </w:pPr>
      <w:bookmarkStart w:id="138" w:name="_投保人类型"/>
      <w:bookmarkEnd w:id="138"/>
      <w:bookmarkStart w:id="139" w:name="_Toc5715"/>
      <w:bookmarkStart w:id="140" w:name="_关系人类型"/>
    </w:p>
    <w:p>
      <w:pPr>
        <w:pStyle w:val="3"/>
        <w:numPr>
          <w:ilvl w:val="1"/>
          <w:numId w:val="0"/>
        </w:numPr>
      </w:pPr>
      <w:bookmarkStart w:id="141" w:name="_Toc492975035"/>
      <w:r>
        <w:rPr>
          <w:rFonts w:hint="eastAsia"/>
        </w:rPr>
        <w:t>关系人类型</w:t>
      </w:r>
      <w:bookmarkEnd w:id="139"/>
      <w:bookmarkEnd w:id="141"/>
    </w:p>
    <w:bookmarkEnd w:id="140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2767"/>
        <w:gridCol w:w="248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76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484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个人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企业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42" w:name="_证件类型"/>
      <w:bookmarkEnd w:id="142"/>
      <w:bookmarkStart w:id="143" w:name="_Toc7963"/>
      <w:bookmarkStart w:id="144" w:name="_Toc492975036"/>
      <w:r>
        <w:rPr>
          <w:rFonts w:hint="eastAsia"/>
        </w:rPr>
        <w:t>证件类型</w:t>
      </w:r>
      <w:bookmarkEnd w:id="143"/>
      <w:bookmarkEnd w:id="144"/>
    </w:p>
    <w:p>
      <w:pPr>
        <w:pStyle w:val="4"/>
        <w:numPr>
          <w:ilvl w:val="2"/>
          <w:numId w:val="0"/>
        </w:numPr>
        <w:ind w:firstLine="420"/>
      </w:pPr>
      <w:bookmarkStart w:id="145" w:name="_Toc492975037"/>
      <w:bookmarkStart w:id="146" w:name="_Toc30777"/>
      <w:bookmarkStart w:id="147" w:name="_个人证件类型"/>
      <w:r>
        <w:rPr>
          <w:rFonts w:hint="eastAsia"/>
        </w:rPr>
        <w:t>个人证件类型</w:t>
      </w:r>
      <w:bookmarkEnd w:id="145"/>
      <w:bookmarkEnd w:id="146"/>
    </w:p>
    <w:bookmarkEnd w:id="147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2767"/>
        <w:gridCol w:w="248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76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484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居民身份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军官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3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护照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4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居民户口簿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5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士兵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6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学生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7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驾驶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8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军官退休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9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外国人居留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0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警官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其他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4"/>
        <w:numPr>
          <w:ilvl w:val="2"/>
          <w:numId w:val="0"/>
        </w:numPr>
        <w:ind w:firstLine="420"/>
      </w:pPr>
      <w:bookmarkStart w:id="148" w:name="_Toc492975038"/>
      <w:bookmarkStart w:id="149" w:name="_Toc2482"/>
      <w:bookmarkStart w:id="150" w:name="_企业证件类型"/>
      <w:r>
        <w:rPr>
          <w:rFonts w:hint="eastAsia"/>
        </w:rPr>
        <w:t>企业证件类型</w:t>
      </w:r>
      <w:bookmarkEnd w:id="148"/>
      <w:bookmarkEnd w:id="149"/>
    </w:p>
    <w:bookmarkEnd w:id="150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2767"/>
        <w:gridCol w:w="248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76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484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组织机构代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工商注册号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3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营业执照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4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行政机关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5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社会团体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6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军队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7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武警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8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基金会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9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企业代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10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团体客户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1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社团法人代码证书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1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社会团体代码证书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t>13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其他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统一社会信用代码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51" w:name="_性别代码"/>
      <w:bookmarkEnd w:id="151"/>
      <w:bookmarkStart w:id="152" w:name="_Toc492975039"/>
      <w:bookmarkStart w:id="153" w:name="_Toc22842"/>
      <w:r>
        <w:rPr>
          <w:rFonts w:hint="eastAsia"/>
        </w:rPr>
        <w:t>性别代码</w:t>
      </w:r>
      <w:bookmarkEnd w:id="152"/>
      <w:bookmarkEnd w:id="153"/>
    </w:p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2767"/>
        <w:gridCol w:w="248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2767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484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1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男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1741" w:type="dxa"/>
            <w:shd w:val="clear" w:color="auto" w:fill="auto"/>
          </w:tcPr>
          <w:p>
            <w:r>
              <w:t>02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女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03</w:t>
            </w:r>
          </w:p>
        </w:tc>
        <w:tc>
          <w:tcPr>
            <w:tcW w:w="2767" w:type="dxa"/>
            <w:shd w:val="clear" w:color="auto" w:fill="auto"/>
          </w:tcPr>
          <w:p>
            <w:r>
              <w:rPr>
                <w:rFonts w:hint="eastAsia"/>
              </w:rPr>
              <w:t>未知</w:t>
            </w:r>
          </w:p>
        </w:tc>
        <w:tc>
          <w:tcPr>
            <w:tcW w:w="2484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54" w:name="_关系人标志"/>
      <w:bookmarkEnd w:id="154"/>
      <w:bookmarkStart w:id="155" w:name="_Toc492975040"/>
      <w:bookmarkStart w:id="156" w:name="_Toc3959"/>
      <w:r>
        <w:rPr>
          <w:rFonts w:hint="eastAsia"/>
        </w:rPr>
        <w:t>关系人标志</w:t>
      </w:r>
      <w:bookmarkEnd w:id="155"/>
      <w:bookmarkEnd w:id="156"/>
    </w:p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3476"/>
        <w:gridCol w:w="177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77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投保人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被保险人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pPr>
              <w:rPr>
                <w:color w:val="FF0000"/>
              </w:rPr>
            </w:pPr>
            <w:r>
              <w:rPr>
                <w:color w:val="FF0000"/>
              </w:rPr>
              <w:t>4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受益人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57" w:name="_Toc11319"/>
      <w:bookmarkStart w:id="158" w:name="_Toc492975041"/>
      <w:bookmarkStart w:id="159" w:name="_记名标志"/>
      <w:r>
        <w:rPr>
          <w:rFonts w:hint="eastAsia"/>
        </w:rPr>
        <w:t>记名标志</w:t>
      </w:r>
      <w:bookmarkEnd w:id="157"/>
      <w:bookmarkEnd w:id="158"/>
      <w:r>
        <w:rPr>
          <w:rFonts w:hint="eastAsia"/>
        </w:rPr>
        <w:t>s</w:t>
      </w:r>
    </w:p>
    <w:bookmarkEnd w:id="159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3476"/>
        <w:gridCol w:w="177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77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记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不记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60" w:name="_职业类别"/>
      <w:bookmarkEnd w:id="160"/>
      <w:bookmarkStart w:id="161" w:name="_Toc19902"/>
      <w:bookmarkStart w:id="162" w:name="_Toc492975042"/>
      <w:r>
        <w:rPr>
          <w:rFonts w:hint="eastAsia"/>
        </w:rPr>
        <w:t>职业类别</w:t>
      </w:r>
      <w:bookmarkEnd w:id="161"/>
      <w:bookmarkEnd w:id="162"/>
    </w:p>
    <w:p>
      <w:r>
        <w:rPr>
          <w:rFonts w:hint="eastAsia"/>
        </w:rPr>
        <w:tab/>
      </w:r>
      <w:r>
        <w:object>
          <v:shape id="_x0000_i1031" o:spt="75" type="#_x0000_t75" style="height:50.25pt;width:79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xcel.Sheet.8" ShapeID="_x0000_i1031" DrawAspect="Icon" ObjectID="_1468075729" r:id="rId16">
            <o:LockedField>false</o:LockedField>
          </o:OLEObject>
        </w:object>
      </w:r>
    </w:p>
    <w:p>
      <w:r>
        <w:rPr>
          <w:rFonts w:hint="eastAsia"/>
        </w:rPr>
        <w:t>备注：易安保险职业分类表（修订版）(渠道版）.xls ，20170110整理</w:t>
      </w:r>
    </w:p>
    <w:p>
      <w:pPr>
        <w:pStyle w:val="3"/>
        <w:numPr>
          <w:ilvl w:val="1"/>
          <w:numId w:val="0"/>
        </w:numPr>
      </w:pPr>
      <w:bookmarkStart w:id="163" w:name="_Toc492975043"/>
      <w:bookmarkStart w:id="164" w:name="_Toc8001"/>
      <w:bookmarkStart w:id="165" w:name="_销售类型"/>
      <w:r>
        <w:rPr>
          <w:rFonts w:hint="eastAsia"/>
        </w:rPr>
        <w:t>销售类型</w:t>
      </w:r>
      <w:bookmarkEnd w:id="163"/>
      <w:bookmarkEnd w:id="164"/>
    </w:p>
    <w:bookmarkEnd w:id="165"/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3476"/>
        <w:gridCol w:w="177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77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t>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 w:ascii="微软雅黑" w:hAnsi="微软雅黑" w:eastAsia="微软雅黑"/>
                <w:sz w:val="18"/>
                <w:szCs w:val="18"/>
              </w:rPr>
              <w:t>单次出行（绑定模式）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 w:ascii="微软雅黑" w:hAnsi="微软雅黑" w:eastAsia="微软雅黑"/>
                <w:sz w:val="18"/>
                <w:szCs w:val="18"/>
              </w:rPr>
              <w:t>自选保险期间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</w:tbl>
    <w:p>
      <w:pPr>
        <w:pStyle w:val="3"/>
        <w:numPr>
          <w:ilvl w:val="1"/>
          <w:numId w:val="0"/>
        </w:numPr>
      </w:pPr>
      <w:bookmarkStart w:id="166" w:name="_人员关系"/>
      <w:bookmarkEnd w:id="166"/>
      <w:bookmarkStart w:id="167" w:name="_Toc492975044"/>
      <w:bookmarkStart w:id="168" w:name="_Toc28709"/>
      <w:r>
        <w:rPr>
          <w:rFonts w:hint="eastAsia"/>
        </w:rPr>
        <w:t>关系人关系</w:t>
      </w:r>
      <w:bookmarkEnd w:id="167"/>
      <w:bookmarkEnd w:id="168"/>
    </w:p>
    <w:tbl>
      <w:tblPr>
        <w:tblStyle w:val="36"/>
        <w:tblW w:w="699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1"/>
        <w:gridCol w:w="3476"/>
        <w:gridCol w:w="177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代码</w:t>
            </w:r>
          </w:p>
        </w:tc>
        <w:tc>
          <w:tcPr>
            <w:tcW w:w="3476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775" w:type="dxa"/>
            <w:shd w:val="clear" w:color="auto" w:fill="FFFF00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本人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父女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3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母女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4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母子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5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父子</w:t>
            </w:r>
          </w:p>
        </w:tc>
        <w:tc>
          <w:tcPr>
            <w:tcW w:w="1775" w:type="dxa"/>
            <w:shd w:val="clear" w:color="auto" w:fill="auto"/>
          </w:tcPr>
          <w:p/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6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孙子女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7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祖父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8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未知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09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租赁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配偶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丈夫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妻子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3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雇佣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夫妻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朋友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婆媳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祖孙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法定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指定多人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2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儿子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3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女儿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4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子女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父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父亲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母亲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3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继父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4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继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5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叔伯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6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阿姨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7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兄弟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8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姐妹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59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外公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6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亲属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6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奶奶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80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单位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81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雇员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82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雇主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41" w:type="dxa"/>
            <w:shd w:val="clear" w:color="auto" w:fill="auto"/>
          </w:tcPr>
          <w:p>
            <w:r>
              <w:rPr>
                <w:rFonts w:hint="eastAsia"/>
              </w:rPr>
              <w:t>99</w:t>
            </w:r>
          </w:p>
        </w:tc>
        <w:tc>
          <w:tcPr>
            <w:tcW w:w="3476" w:type="dxa"/>
            <w:shd w:val="clear" w:color="auto" w:fill="auto"/>
          </w:tcPr>
          <w:p>
            <w:r>
              <w:rPr>
                <w:rFonts w:hint="eastAsia"/>
              </w:rPr>
              <w:t>其他</w:t>
            </w:r>
          </w:p>
        </w:tc>
        <w:tc>
          <w:tcPr>
            <w:tcW w:w="1775" w:type="dxa"/>
            <w:shd w:val="clear" w:color="auto" w:fill="auto"/>
          </w:tcPr>
          <w:p>
            <w:pPr>
              <w:jc w:val="left"/>
            </w:pPr>
          </w:p>
        </w:tc>
      </w:tr>
    </w:tbl>
    <w:p>
      <w:bookmarkStart w:id="169" w:name="_城市代码"/>
      <w:bookmarkEnd w:id="169"/>
    </w:p>
    <w:p>
      <w:pPr>
        <w:pStyle w:val="3"/>
        <w:numPr>
          <w:ilvl w:val="1"/>
          <w:numId w:val="0"/>
        </w:numPr>
      </w:pPr>
      <w:bookmarkStart w:id="170" w:name="_Toc492975045"/>
      <w:r>
        <w:rPr>
          <w:rFonts w:hint="eastAsia"/>
        </w:rPr>
        <w:t>城市</w:t>
      </w:r>
      <w:r>
        <w:t>代码</w:t>
      </w:r>
      <w:bookmarkEnd w:id="170"/>
    </w:p>
    <w:p>
      <w:bookmarkStart w:id="171" w:name="_MON_1557238017"/>
      <w:bookmarkEnd w:id="171"/>
      <w:r>
        <w:pict>
          <v:shape id="_x0000_i1032" o:spt="75" type="#_x0000_t75" style="height:67.5pt;width:105.75pt;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</w:pict>
      </w:r>
    </w:p>
    <w:p>
      <w:pPr>
        <w:pStyle w:val="3"/>
        <w:numPr>
          <w:ilvl w:val="0"/>
          <w:numId w:val="0"/>
        </w:numPr>
        <w:ind w:left="774" w:hanging="576"/>
      </w:pPr>
      <w:bookmarkStart w:id="172" w:name="_银行代码"/>
      <w:bookmarkEnd w:id="172"/>
      <w:r>
        <w:rPr>
          <w:rFonts w:hint="eastAsia"/>
        </w:rPr>
        <w:t>银行代码</w:t>
      </w:r>
    </w:p>
    <w:p>
      <w:r>
        <w:object>
          <v:shape id="_x0000_i1033" o:spt="75" type="#_x0000_t75" style="height:53.25pt;width:76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xcel.Sheet.8" ShapeID="_x0000_i1033" DrawAspect="Icon" ObjectID="_1468075730" r:id="rId19">
            <o:LockedField>false</o:LockedField>
          </o:OLEObject>
        </w:object>
      </w:r>
    </w:p>
    <w:p>
      <w:pPr>
        <w:pStyle w:val="3"/>
        <w:numPr>
          <w:ilvl w:val="0"/>
          <w:numId w:val="0"/>
        </w:numPr>
        <w:ind w:left="578" w:hanging="578"/>
      </w:pPr>
      <w:bookmarkStart w:id="173" w:name="_承保影像上传"/>
      <w:bookmarkEnd w:id="173"/>
      <w:r>
        <w:rPr>
          <w:rFonts w:hint="eastAsia"/>
        </w:rPr>
        <w:t>承保</w:t>
      </w:r>
      <w:r>
        <w:t>影像上传</w:t>
      </w:r>
    </w:p>
    <w:p>
      <w:bookmarkStart w:id="174" w:name="_MON_1577865163"/>
      <w:bookmarkEnd w:id="174"/>
      <w:r>
        <w:object>
          <v:shape id="_x0000_i1034" o:spt="75" type="#_x0000_t75" style="height:53.25pt;width:76.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xcel.Sheet.8" ShapeID="_x0000_i1034" DrawAspect="Icon" ObjectID="_1468075731" r:id="rId21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??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jc w:val="center"/>
    </w:pPr>
    <w:r>
      <w:rPr>
        <w:rFonts w:hint="eastAsia" w:ascii="Arial" w:cs="Arial"/>
      </w:rPr>
      <w:t>第</w:t>
    </w:r>
    <w:r>
      <w:rPr>
        <w:rStyle w:val="32"/>
        <w:rFonts w:cs="Arial"/>
      </w:rPr>
      <w:fldChar w:fldCharType="begin"/>
    </w:r>
    <w:r>
      <w:rPr>
        <w:rStyle w:val="32"/>
        <w:rFonts w:cs="Arial"/>
      </w:rPr>
      <w:instrText xml:space="preserve"> PAGE </w:instrText>
    </w:r>
    <w:r>
      <w:rPr>
        <w:rStyle w:val="32"/>
        <w:rFonts w:cs="Arial"/>
      </w:rPr>
      <w:fldChar w:fldCharType="separate"/>
    </w:r>
    <w:r>
      <w:rPr>
        <w:rStyle w:val="32"/>
        <w:rFonts w:cs="Arial"/>
      </w:rPr>
      <w:t>64</w:t>
    </w:r>
    <w:r>
      <w:rPr>
        <w:rStyle w:val="32"/>
        <w:rFonts w:cs="Arial"/>
      </w:rPr>
      <w:fldChar w:fldCharType="end"/>
    </w:r>
    <w:r>
      <w:rPr>
        <w:rStyle w:val="32"/>
        <w:rFonts w:hint="eastAsia" w:cs="Arial"/>
      </w:rPr>
      <w:t>页共</w:t>
    </w:r>
    <w:r>
      <w:rPr>
        <w:rStyle w:val="32"/>
        <w:rFonts w:cs="Arial"/>
      </w:rPr>
      <w:fldChar w:fldCharType="begin"/>
    </w:r>
    <w:r>
      <w:rPr>
        <w:rStyle w:val="32"/>
        <w:rFonts w:cs="Arial"/>
      </w:rPr>
      <w:instrText xml:space="preserve"> NUMPAGES </w:instrText>
    </w:r>
    <w:r>
      <w:rPr>
        <w:rStyle w:val="32"/>
        <w:rFonts w:cs="Arial"/>
      </w:rPr>
      <w:fldChar w:fldCharType="separate"/>
    </w:r>
    <w:r>
      <w:rPr>
        <w:rStyle w:val="32"/>
        <w:rFonts w:cs="Arial"/>
      </w:rPr>
      <w:t>71</w:t>
    </w:r>
    <w:r>
      <w:rPr>
        <w:rStyle w:val="32"/>
        <w:rFonts w:cs="Arial"/>
      </w:rPr>
      <w:fldChar w:fldCharType="end"/>
    </w:r>
    <w:r>
      <w:rPr>
        <w:rStyle w:val="32"/>
        <w:rFonts w:hint="eastAsia" w:cs="Arial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  <w:r>
      <w:rPr>
        <w:rFonts w:hint="eastAsia"/>
      </w:rPr>
      <w:t>易安开放平台api使用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FFFFF89"/>
    <w:lvl w:ilvl="0" w:tentative="0">
      <w:start w:val="1"/>
      <w:numFmt w:val="bullet"/>
      <w:pStyle w:val="15"/>
      <w:lvlText w:val=""/>
      <w:lvlJc w:val="left"/>
      <w:pPr>
        <w:tabs>
          <w:tab w:val="left" w:pos="1134"/>
        </w:tabs>
        <w:ind w:left="1134" w:hanging="312"/>
      </w:pPr>
      <w:rPr>
        <w:rFonts w:hint="default" w:ascii="Wingdings" w:hAnsi="Wingdings"/>
        <w:sz w:val="18"/>
        <w:szCs w:val="18"/>
      </w:rPr>
    </w:lvl>
  </w:abstractNum>
  <w:abstractNum w:abstractNumId="1">
    <w:nsid w:val="040565C8"/>
    <w:multiLevelType w:val="multilevel"/>
    <w:tmpl w:val="040565C8"/>
    <w:lvl w:ilvl="0" w:tentative="0">
      <w:start w:val="1"/>
      <w:numFmt w:val="decimal"/>
      <w:lvlText w:val="%1)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C1E7ECE"/>
    <w:multiLevelType w:val="multilevel"/>
    <w:tmpl w:val="0C1E7ECE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56AF4192"/>
    <w:multiLevelType w:val="multilevel"/>
    <w:tmpl w:val="56AF4192"/>
    <w:lvl w:ilvl="0" w:tentative="0">
      <w:start w:val="1"/>
      <w:numFmt w:val="decimal"/>
      <w:pStyle w:val="2"/>
      <w:lvlText w:val="%1"/>
      <w:lvlJc w:val="left"/>
      <w:pPr>
        <w:tabs>
          <w:tab w:val="left" w:pos="630"/>
        </w:tabs>
        <w:ind w:left="630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774"/>
        </w:tabs>
        <w:ind w:left="774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918"/>
        </w:tabs>
        <w:ind w:left="918" w:hanging="720"/>
      </w:pPr>
      <w:rPr>
        <w:rFonts w:hint="eastAsia"/>
      </w:rPr>
    </w:lvl>
    <w:lvl w:ilvl="3" w:tentative="0">
      <w:start w:val="1"/>
      <w:numFmt w:val="decimal"/>
      <w:pStyle w:val="5"/>
      <w:lvlText w:val="%4.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4" w:tentative="0">
      <w:start w:val="1"/>
      <w:numFmt w:val="decimal"/>
      <w:pStyle w:val="8"/>
      <w:lvlText w:val="%5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5" w:tentative="0">
      <w:start w:val="1"/>
      <w:numFmt w:val="lowerLetter"/>
      <w:pStyle w:val="9"/>
      <w:lvlText w:val="%6）"/>
      <w:lvlJc w:val="left"/>
      <w:pPr>
        <w:tabs>
          <w:tab w:val="left" w:pos="765"/>
        </w:tabs>
        <w:ind w:left="1134" w:hanging="680"/>
      </w:pPr>
      <w:rPr>
        <w:rFonts w:hint="eastAsia"/>
      </w:rPr>
    </w:lvl>
    <w:lvl w:ilvl="6" w:tentative="0">
      <w:start w:val="1"/>
      <w:numFmt w:val="lowerRoman"/>
      <w:pStyle w:val="10"/>
      <w:lvlText w:val="%7"/>
      <w:lvlJc w:val="left"/>
      <w:pPr>
        <w:tabs>
          <w:tab w:val="left" w:pos="765"/>
        </w:tabs>
        <w:ind w:left="1134" w:hanging="680"/>
      </w:pPr>
      <w:rPr>
        <w:rFonts w:hint="default"/>
      </w:rPr>
    </w:lvl>
    <w:lvl w:ilvl="7" w:tentative="0">
      <w:start w:val="1"/>
      <w:numFmt w:val="decimal"/>
      <w:pStyle w:val="11"/>
      <w:lvlText w:val="%1.%2.%3.%4.%5.%6.%7.%8"/>
      <w:lvlJc w:val="left"/>
      <w:pPr>
        <w:tabs>
          <w:tab w:val="left" w:pos="1638"/>
        </w:tabs>
        <w:ind w:left="1638" w:hanging="1440"/>
      </w:pPr>
      <w:rPr>
        <w:rFonts w:hint="eastAsia"/>
      </w:rPr>
    </w:lvl>
    <w:lvl w:ilvl="8" w:tentative="0">
      <w:start w:val="1"/>
      <w:numFmt w:val="decimal"/>
      <w:pStyle w:val="12"/>
      <w:lvlText w:val="%1.%2.%3.%4.%5.%6.%7.%8.%9"/>
      <w:lvlJc w:val="left"/>
      <w:pPr>
        <w:tabs>
          <w:tab w:val="left" w:pos="1782"/>
        </w:tabs>
        <w:ind w:left="1782" w:hanging="1584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C91"/>
    <w:rsid w:val="000021E7"/>
    <w:rsid w:val="00002DBB"/>
    <w:rsid w:val="00003199"/>
    <w:rsid w:val="00005CF3"/>
    <w:rsid w:val="00006505"/>
    <w:rsid w:val="000072D0"/>
    <w:rsid w:val="00007BD8"/>
    <w:rsid w:val="000104A3"/>
    <w:rsid w:val="00012153"/>
    <w:rsid w:val="000125F8"/>
    <w:rsid w:val="0001281B"/>
    <w:rsid w:val="00012B70"/>
    <w:rsid w:val="00013931"/>
    <w:rsid w:val="00013E5C"/>
    <w:rsid w:val="00015854"/>
    <w:rsid w:val="00015959"/>
    <w:rsid w:val="00015966"/>
    <w:rsid w:val="00015E5B"/>
    <w:rsid w:val="000166FA"/>
    <w:rsid w:val="00016802"/>
    <w:rsid w:val="00016849"/>
    <w:rsid w:val="00017CF4"/>
    <w:rsid w:val="00020506"/>
    <w:rsid w:val="000206F0"/>
    <w:rsid w:val="00021521"/>
    <w:rsid w:val="0002159E"/>
    <w:rsid w:val="00021A42"/>
    <w:rsid w:val="00021EAB"/>
    <w:rsid w:val="0002246F"/>
    <w:rsid w:val="0002285D"/>
    <w:rsid w:val="000229E6"/>
    <w:rsid w:val="00022CFE"/>
    <w:rsid w:val="0002333C"/>
    <w:rsid w:val="000235D6"/>
    <w:rsid w:val="000237EB"/>
    <w:rsid w:val="00024AE4"/>
    <w:rsid w:val="00025EB3"/>
    <w:rsid w:val="00026117"/>
    <w:rsid w:val="0002781E"/>
    <w:rsid w:val="000300E4"/>
    <w:rsid w:val="000307BA"/>
    <w:rsid w:val="00030D2B"/>
    <w:rsid w:val="00033242"/>
    <w:rsid w:val="00033759"/>
    <w:rsid w:val="000344B5"/>
    <w:rsid w:val="00034F17"/>
    <w:rsid w:val="00035735"/>
    <w:rsid w:val="000373E5"/>
    <w:rsid w:val="0004099F"/>
    <w:rsid w:val="000409B4"/>
    <w:rsid w:val="00040FBA"/>
    <w:rsid w:val="0004356D"/>
    <w:rsid w:val="000437FE"/>
    <w:rsid w:val="00043B73"/>
    <w:rsid w:val="0004410C"/>
    <w:rsid w:val="0004466F"/>
    <w:rsid w:val="00044F33"/>
    <w:rsid w:val="000458EF"/>
    <w:rsid w:val="000467D8"/>
    <w:rsid w:val="000515CE"/>
    <w:rsid w:val="000528B3"/>
    <w:rsid w:val="00053067"/>
    <w:rsid w:val="00053391"/>
    <w:rsid w:val="0005462C"/>
    <w:rsid w:val="00054ACB"/>
    <w:rsid w:val="00057874"/>
    <w:rsid w:val="00057F29"/>
    <w:rsid w:val="00061207"/>
    <w:rsid w:val="00061C4E"/>
    <w:rsid w:val="00061C5B"/>
    <w:rsid w:val="00061C72"/>
    <w:rsid w:val="00062DD2"/>
    <w:rsid w:val="00063247"/>
    <w:rsid w:val="00063DD2"/>
    <w:rsid w:val="00065D1E"/>
    <w:rsid w:val="00066045"/>
    <w:rsid w:val="00066321"/>
    <w:rsid w:val="00066354"/>
    <w:rsid w:val="000678A6"/>
    <w:rsid w:val="00067FA0"/>
    <w:rsid w:val="00070779"/>
    <w:rsid w:val="00070D0C"/>
    <w:rsid w:val="00071095"/>
    <w:rsid w:val="00073086"/>
    <w:rsid w:val="00073936"/>
    <w:rsid w:val="00074467"/>
    <w:rsid w:val="00074996"/>
    <w:rsid w:val="0007514F"/>
    <w:rsid w:val="00077197"/>
    <w:rsid w:val="00081530"/>
    <w:rsid w:val="00081651"/>
    <w:rsid w:val="00081737"/>
    <w:rsid w:val="00082450"/>
    <w:rsid w:val="0008486D"/>
    <w:rsid w:val="00084BA1"/>
    <w:rsid w:val="000853AA"/>
    <w:rsid w:val="00085EB9"/>
    <w:rsid w:val="0008666C"/>
    <w:rsid w:val="00086909"/>
    <w:rsid w:val="00086B37"/>
    <w:rsid w:val="00087517"/>
    <w:rsid w:val="00087A14"/>
    <w:rsid w:val="00090A03"/>
    <w:rsid w:val="00091103"/>
    <w:rsid w:val="00091AEC"/>
    <w:rsid w:val="00091F5E"/>
    <w:rsid w:val="00092B16"/>
    <w:rsid w:val="0009340A"/>
    <w:rsid w:val="000936FA"/>
    <w:rsid w:val="0009393D"/>
    <w:rsid w:val="00094D32"/>
    <w:rsid w:val="00096BF4"/>
    <w:rsid w:val="00096FE4"/>
    <w:rsid w:val="00097474"/>
    <w:rsid w:val="000A056E"/>
    <w:rsid w:val="000A136A"/>
    <w:rsid w:val="000A24E9"/>
    <w:rsid w:val="000A2D26"/>
    <w:rsid w:val="000A54B4"/>
    <w:rsid w:val="000A54B5"/>
    <w:rsid w:val="000A6040"/>
    <w:rsid w:val="000A692C"/>
    <w:rsid w:val="000B0129"/>
    <w:rsid w:val="000B061C"/>
    <w:rsid w:val="000B0BE0"/>
    <w:rsid w:val="000B11EC"/>
    <w:rsid w:val="000B1647"/>
    <w:rsid w:val="000B217E"/>
    <w:rsid w:val="000B2611"/>
    <w:rsid w:val="000B327B"/>
    <w:rsid w:val="000B594A"/>
    <w:rsid w:val="000B6C58"/>
    <w:rsid w:val="000B6EAA"/>
    <w:rsid w:val="000B709E"/>
    <w:rsid w:val="000B71BA"/>
    <w:rsid w:val="000B77C2"/>
    <w:rsid w:val="000C0178"/>
    <w:rsid w:val="000C2299"/>
    <w:rsid w:val="000C327A"/>
    <w:rsid w:val="000C3D24"/>
    <w:rsid w:val="000C49CD"/>
    <w:rsid w:val="000C52F3"/>
    <w:rsid w:val="000C5545"/>
    <w:rsid w:val="000C5B59"/>
    <w:rsid w:val="000C5D7D"/>
    <w:rsid w:val="000C6D55"/>
    <w:rsid w:val="000C6F28"/>
    <w:rsid w:val="000D0136"/>
    <w:rsid w:val="000D0A03"/>
    <w:rsid w:val="000D10AA"/>
    <w:rsid w:val="000D1872"/>
    <w:rsid w:val="000D241E"/>
    <w:rsid w:val="000D28CF"/>
    <w:rsid w:val="000D494F"/>
    <w:rsid w:val="000D5560"/>
    <w:rsid w:val="000D65A5"/>
    <w:rsid w:val="000D7478"/>
    <w:rsid w:val="000D7589"/>
    <w:rsid w:val="000E0ACD"/>
    <w:rsid w:val="000E1063"/>
    <w:rsid w:val="000E15CD"/>
    <w:rsid w:val="000E1815"/>
    <w:rsid w:val="000E187F"/>
    <w:rsid w:val="000E1E3C"/>
    <w:rsid w:val="000E2488"/>
    <w:rsid w:val="000E3056"/>
    <w:rsid w:val="000E31BC"/>
    <w:rsid w:val="000E36C5"/>
    <w:rsid w:val="000E39C1"/>
    <w:rsid w:val="000E3E36"/>
    <w:rsid w:val="000E3FEA"/>
    <w:rsid w:val="000E4593"/>
    <w:rsid w:val="000E4DE0"/>
    <w:rsid w:val="000E4E78"/>
    <w:rsid w:val="000E5CAC"/>
    <w:rsid w:val="000E6413"/>
    <w:rsid w:val="000E6D33"/>
    <w:rsid w:val="000E77BA"/>
    <w:rsid w:val="000E7FF5"/>
    <w:rsid w:val="000F19E3"/>
    <w:rsid w:val="000F22B3"/>
    <w:rsid w:val="000F5211"/>
    <w:rsid w:val="000F522F"/>
    <w:rsid w:val="000F539F"/>
    <w:rsid w:val="000F6D5F"/>
    <w:rsid w:val="000F79F9"/>
    <w:rsid w:val="00101202"/>
    <w:rsid w:val="00101612"/>
    <w:rsid w:val="00101C64"/>
    <w:rsid w:val="00101DAD"/>
    <w:rsid w:val="001035E8"/>
    <w:rsid w:val="00103F3D"/>
    <w:rsid w:val="001040B6"/>
    <w:rsid w:val="0010464E"/>
    <w:rsid w:val="00106782"/>
    <w:rsid w:val="00107FC8"/>
    <w:rsid w:val="00111055"/>
    <w:rsid w:val="00111367"/>
    <w:rsid w:val="001113C4"/>
    <w:rsid w:val="0011195E"/>
    <w:rsid w:val="00111B64"/>
    <w:rsid w:val="00111EEC"/>
    <w:rsid w:val="001121A0"/>
    <w:rsid w:val="001128EE"/>
    <w:rsid w:val="001139B0"/>
    <w:rsid w:val="00113EC0"/>
    <w:rsid w:val="00114C60"/>
    <w:rsid w:val="00114D6A"/>
    <w:rsid w:val="001152BB"/>
    <w:rsid w:val="001167C0"/>
    <w:rsid w:val="00116979"/>
    <w:rsid w:val="00116D56"/>
    <w:rsid w:val="0011760A"/>
    <w:rsid w:val="001177D1"/>
    <w:rsid w:val="00120240"/>
    <w:rsid w:val="001215AD"/>
    <w:rsid w:val="0012285B"/>
    <w:rsid w:val="0012349D"/>
    <w:rsid w:val="001234F0"/>
    <w:rsid w:val="001237F9"/>
    <w:rsid w:val="00123CD6"/>
    <w:rsid w:val="0012401D"/>
    <w:rsid w:val="001253CC"/>
    <w:rsid w:val="0012558F"/>
    <w:rsid w:val="0012654F"/>
    <w:rsid w:val="001272BE"/>
    <w:rsid w:val="00127A46"/>
    <w:rsid w:val="00130391"/>
    <w:rsid w:val="00130703"/>
    <w:rsid w:val="00130741"/>
    <w:rsid w:val="00130CC2"/>
    <w:rsid w:val="00130E8C"/>
    <w:rsid w:val="001318C3"/>
    <w:rsid w:val="00131FDA"/>
    <w:rsid w:val="0013200A"/>
    <w:rsid w:val="00132BAD"/>
    <w:rsid w:val="001332A6"/>
    <w:rsid w:val="00134821"/>
    <w:rsid w:val="00134EFB"/>
    <w:rsid w:val="00135248"/>
    <w:rsid w:val="00135E52"/>
    <w:rsid w:val="001372B4"/>
    <w:rsid w:val="00137438"/>
    <w:rsid w:val="0013766E"/>
    <w:rsid w:val="00140610"/>
    <w:rsid w:val="001436E5"/>
    <w:rsid w:val="00144A43"/>
    <w:rsid w:val="00144B4E"/>
    <w:rsid w:val="0014597B"/>
    <w:rsid w:val="0014613B"/>
    <w:rsid w:val="001465E4"/>
    <w:rsid w:val="00147BBE"/>
    <w:rsid w:val="00150A70"/>
    <w:rsid w:val="001510E1"/>
    <w:rsid w:val="00151C36"/>
    <w:rsid w:val="00151D99"/>
    <w:rsid w:val="00151DB2"/>
    <w:rsid w:val="00151E09"/>
    <w:rsid w:val="00152410"/>
    <w:rsid w:val="00153051"/>
    <w:rsid w:val="001556A1"/>
    <w:rsid w:val="001556E7"/>
    <w:rsid w:val="001560D0"/>
    <w:rsid w:val="001567E4"/>
    <w:rsid w:val="0016252F"/>
    <w:rsid w:val="00162CAB"/>
    <w:rsid w:val="00163453"/>
    <w:rsid w:val="00163BF9"/>
    <w:rsid w:val="00163D39"/>
    <w:rsid w:val="0016666D"/>
    <w:rsid w:val="001668BD"/>
    <w:rsid w:val="0016779E"/>
    <w:rsid w:val="00171034"/>
    <w:rsid w:val="0017195B"/>
    <w:rsid w:val="00171A21"/>
    <w:rsid w:val="00171EBC"/>
    <w:rsid w:val="00172A0D"/>
    <w:rsid w:val="00172A27"/>
    <w:rsid w:val="001734A7"/>
    <w:rsid w:val="00173DEE"/>
    <w:rsid w:val="00174407"/>
    <w:rsid w:val="0017545E"/>
    <w:rsid w:val="001755DD"/>
    <w:rsid w:val="00175A48"/>
    <w:rsid w:val="001762DB"/>
    <w:rsid w:val="00176897"/>
    <w:rsid w:val="00176A33"/>
    <w:rsid w:val="00176D9C"/>
    <w:rsid w:val="0017780B"/>
    <w:rsid w:val="00177885"/>
    <w:rsid w:val="00177B10"/>
    <w:rsid w:val="001807A6"/>
    <w:rsid w:val="00180FCC"/>
    <w:rsid w:val="001814C3"/>
    <w:rsid w:val="00182045"/>
    <w:rsid w:val="001833C0"/>
    <w:rsid w:val="001840CB"/>
    <w:rsid w:val="0018437D"/>
    <w:rsid w:val="00185906"/>
    <w:rsid w:val="00185F2A"/>
    <w:rsid w:val="00186468"/>
    <w:rsid w:val="00186623"/>
    <w:rsid w:val="00186B10"/>
    <w:rsid w:val="001917BE"/>
    <w:rsid w:val="0019213C"/>
    <w:rsid w:val="001922E7"/>
    <w:rsid w:val="00192436"/>
    <w:rsid w:val="00193639"/>
    <w:rsid w:val="0019473A"/>
    <w:rsid w:val="00194B10"/>
    <w:rsid w:val="00195604"/>
    <w:rsid w:val="0019569A"/>
    <w:rsid w:val="001959D6"/>
    <w:rsid w:val="00196BA0"/>
    <w:rsid w:val="001A011E"/>
    <w:rsid w:val="001A125F"/>
    <w:rsid w:val="001A194B"/>
    <w:rsid w:val="001A1B4A"/>
    <w:rsid w:val="001A21C1"/>
    <w:rsid w:val="001A2CE1"/>
    <w:rsid w:val="001A35A2"/>
    <w:rsid w:val="001A3F79"/>
    <w:rsid w:val="001A3FE9"/>
    <w:rsid w:val="001A4FCD"/>
    <w:rsid w:val="001A6398"/>
    <w:rsid w:val="001A6D7B"/>
    <w:rsid w:val="001A6FFB"/>
    <w:rsid w:val="001A777F"/>
    <w:rsid w:val="001B018F"/>
    <w:rsid w:val="001B1B12"/>
    <w:rsid w:val="001B224C"/>
    <w:rsid w:val="001B38EB"/>
    <w:rsid w:val="001B411F"/>
    <w:rsid w:val="001B5DC1"/>
    <w:rsid w:val="001B5DCD"/>
    <w:rsid w:val="001B6175"/>
    <w:rsid w:val="001B627C"/>
    <w:rsid w:val="001B6916"/>
    <w:rsid w:val="001B6FE0"/>
    <w:rsid w:val="001B7777"/>
    <w:rsid w:val="001C0051"/>
    <w:rsid w:val="001C1919"/>
    <w:rsid w:val="001C1A21"/>
    <w:rsid w:val="001C1FC6"/>
    <w:rsid w:val="001C3000"/>
    <w:rsid w:val="001C32A2"/>
    <w:rsid w:val="001C5338"/>
    <w:rsid w:val="001C5AF3"/>
    <w:rsid w:val="001C6156"/>
    <w:rsid w:val="001C637C"/>
    <w:rsid w:val="001D0181"/>
    <w:rsid w:val="001D0395"/>
    <w:rsid w:val="001D04B7"/>
    <w:rsid w:val="001D1ED8"/>
    <w:rsid w:val="001D23C6"/>
    <w:rsid w:val="001D28D3"/>
    <w:rsid w:val="001D343F"/>
    <w:rsid w:val="001D3718"/>
    <w:rsid w:val="001D5625"/>
    <w:rsid w:val="001D623D"/>
    <w:rsid w:val="001D6F9D"/>
    <w:rsid w:val="001D7AA0"/>
    <w:rsid w:val="001D7D55"/>
    <w:rsid w:val="001E0553"/>
    <w:rsid w:val="001E1178"/>
    <w:rsid w:val="001E137E"/>
    <w:rsid w:val="001E1D8E"/>
    <w:rsid w:val="001E2B81"/>
    <w:rsid w:val="001E2D74"/>
    <w:rsid w:val="001E3DEF"/>
    <w:rsid w:val="001E45A7"/>
    <w:rsid w:val="001E493E"/>
    <w:rsid w:val="001E4A05"/>
    <w:rsid w:val="001E4F74"/>
    <w:rsid w:val="001E5FE2"/>
    <w:rsid w:val="001E5FEB"/>
    <w:rsid w:val="001E66CD"/>
    <w:rsid w:val="001E72FA"/>
    <w:rsid w:val="001E78B8"/>
    <w:rsid w:val="001F037C"/>
    <w:rsid w:val="001F0EA7"/>
    <w:rsid w:val="001F1B70"/>
    <w:rsid w:val="001F1B79"/>
    <w:rsid w:val="001F1D6C"/>
    <w:rsid w:val="001F2345"/>
    <w:rsid w:val="001F29BC"/>
    <w:rsid w:val="001F5947"/>
    <w:rsid w:val="001F769C"/>
    <w:rsid w:val="001F786F"/>
    <w:rsid w:val="001F7FEE"/>
    <w:rsid w:val="0020043C"/>
    <w:rsid w:val="002009D7"/>
    <w:rsid w:val="00201016"/>
    <w:rsid w:val="002012CA"/>
    <w:rsid w:val="0020165C"/>
    <w:rsid w:val="00201A5E"/>
    <w:rsid w:val="00201A5F"/>
    <w:rsid w:val="00202118"/>
    <w:rsid w:val="00203304"/>
    <w:rsid w:val="00204128"/>
    <w:rsid w:val="00205D80"/>
    <w:rsid w:val="00206C00"/>
    <w:rsid w:val="002071C5"/>
    <w:rsid w:val="00207315"/>
    <w:rsid w:val="00210E58"/>
    <w:rsid w:val="0021156E"/>
    <w:rsid w:val="00212A64"/>
    <w:rsid w:val="00213240"/>
    <w:rsid w:val="00213694"/>
    <w:rsid w:val="00213FC4"/>
    <w:rsid w:val="00214A8A"/>
    <w:rsid w:val="00214CF3"/>
    <w:rsid w:val="00215713"/>
    <w:rsid w:val="00216E2E"/>
    <w:rsid w:val="00216FB3"/>
    <w:rsid w:val="002179F7"/>
    <w:rsid w:val="00217A1C"/>
    <w:rsid w:val="00220D04"/>
    <w:rsid w:val="00222081"/>
    <w:rsid w:val="0022295F"/>
    <w:rsid w:val="00222ABD"/>
    <w:rsid w:val="0022311B"/>
    <w:rsid w:val="00223471"/>
    <w:rsid w:val="00223498"/>
    <w:rsid w:val="00224F2D"/>
    <w:rsid w:val="00224FE5"/>
    <w:rsid w:val="00225423"/>
    <w:rsid w:val="00225819"/>
    <w:rsid w:val="002258E1"/>
    <w:rsid w:val="00225F69"/>
    <w:rsid w:val="00226FD3"/>
    <w:rsid w:val="00227177"/>
    <w:rsid w:val="0022745B"/>
    <w:rsid w:val="0022797B"/>
    <w:rsid w:val="00230DCC"/>
    <w:rsid w:val="00231814"/>
    <w:rsid w:val="00231CD8"/>
    <w:rsid w:val="0023258F"/>
    <w:rsid w:val="00232A1F"/>
    <w:rsid w:val="00232F85"/>
    <w:rsid w:val="00233BF5"/>
    <w:rsid w:val="00233DAC"/>
    <w:rsid w:val="0023410B"/>
    <w:rsid w:val="0023643A"/>
    <w:rsid w:val="002376E1"/>
    <w:rsid w:val="00237E0B"/>
    <w:rsid w:val="00240891"/>
    <w:rsid w:val="00241747"/>
    <w:rsid w:val="00242C16"/>
    <w:rsid w:val="00242DBF"/>
    <w:rsid w:val="002435A5"/>
    <w:rsid w:val="0024378E"/>
    <w:rsid w:val="00243C44"/>
    <w:rsid w:val="00244D9C"/>
    <w:rsid w:val="00244DD2"/>
    <w:rsid w:val="002450AA"/>
    <w:rsid w:val="00246518"/>
    <w:rsid w:val="002474B5"/>
    <w:rsid w:val="00250347"/>
    <w:rsid w:val="00250B6B"/>
    <w:rsid w:val="002510FF"/>
    <w:rsid w:val="0025152D"/>
    <w:rsid w:val="002517EC"/>
    <w:rsid w:val="0025196B"/>
    <w:rsid w:val="00252226"/>
    <w:rsid w:val="00252B73"/>
    <w:rsid w:val="0025326A"/>
    <w:rsid w:val="002532AA"/>
    <w:rsid w:val="0025334A"/>
    <w:rsid w:val="00253F9A"/>
    <w:rsid w:val="0025453A"/>
    <w:rsid w:val="002550E6"/>
    <w:rsid w:val="002572AD"/>
    <w:rsid w:val="002602BB"/>
    <w:rsid w:val="0026078B"/>
    <w:rsid w:val="00260D0B"/>
    <w:rsid w:val="00260D33"/>
    <w:rsid w:val="002613BB"/>
    <w:rsid w:val="00262143"/>
    <w:rsid w:val="002623EA"/>
    <w:rsid w:val="00262C70"/>
    <w:rsid w:val="002635AA"/>
    <w:rsid w:val="00263AA0"/>
    <w:rsid w:val="00264380"/>
    <w:rsid w:val="00265114"/>
    <w:rsid w:val="00266555"/>
    <w:rsid w:val="00266982"/>
    <w:rsid w:val="00267DB3"/>
    <w:rsid w:val="00271349"/>
    <w:rsid w:val="002721B4"/>
    <w:rsid w:val="00272CAB"/>
    <w:rsid w:val="00272E24"/>
    <w:rsid w:val="002754D7"/>
    <w:rsid w:val="002755EB"/>
    <w:rsid w:val="00275E56"/>
    <w:rsid w:val="00275EB8"/>
    <w:rsid w:val="00276F33"/>
    <w:rsid w:val="002773C7"/>
    <w:rsid w:val="00277980"/>
    <w:rsid w:val="00277F06"/>
    <w:rsid w:val="00281DDF"/>
    <w:rsid w:val="00283222"/>
    <w:rsid w:val="002835FB"/>
    <w:rsid w:val="00283F95"/>
    <w:rsid w:val="00284231"/>
    <w:rsid w:val="00285A66"/>
    <w:rsid w:val="00285AF0"/>
    <w:rsid w:val="00285B45"/>
    <w:rsid w:val="0028695D"/>
    <w:rsid w:val="00287677"/>
    <w:rsid w:val="00287D3E"/>
    <w:rsid w:val="00291026"/>
    <w:rsid w:val="002910F2"/>
    <w:rsid w:val="002911F6"/>
    <w:rsid w:val="002913CC"/>
    <w:rsid w:val="0029160D"/>
    <w:rsid w:val="002929C5"/>
    <w:rsid w:val="00292E75"/>
    <w:rsid w:val="00294072"/>
    <w:rsid w:val="002940E5"/>
    <w:rsid w:val="00294FE8"/>
    <w:rsid w:val="00296127"/>
    <w:rsid w:val="0029621C"/>
    <w:rsid w:val="00297B2E"/>
    <w:rsid w:val="002A01B0"/>
    <w:rsid w:val="002A0E42"/>
    <w:rsid w:val="002A0E5C"/>
    <w:rsid w:val="002A114B"/>
    <w:rsid w:val="002A117D"/>
    <w:rsid w:val="002A1351"/>
    <w:rsid w:val="002A1E88"/>
    <w:rsid w:val="002A2EE9"/>
    <w:rsid w:val="002A3183"/>
    <w:rsid w:val="002A3433"/>
    <w:rsid w:val="002A3AB5"/>
    <w:rsid w:val="002A4BEA"/>
    <w:rsid w:val="002A62D5"/>
    <w:rsid w:val="002A70AD"/>
    <w:rsid w:val="002A7838"/>
    <w:rsid w:val="002B1969"/>
    <w:rsid w:val="002B1ED3"/>
    <w:rsid w:val="002B2229"/>
    <w:rsid w:val="002B2567"/>
    <w:rsid w:val="002B2B30"/>
    <w:rsid w:val="002B2D7D"/>
    <w:rsid w:val="002B3671"/>
    <w:rsid w:val="002B5925"/>
    <w:rsid w:val="002B5C1D"/>
    <w:rsid w:val="002B5CD9"/>
    <w:rsid w:val="002B78EA"/>
    <w:rsid w:val="002C1821"/>
    <w:rsid w:val="002C1BA9"/>
    <w:rsid w:val="002C26CB"/>
    <w:rsid w:val="002C2FA3"/>
    <w:rsid w:val="002C33A1"/>
    <w:rsid w:val="002C33EA"/>
    <w:rsid w:val="002C3427"/>
    <w:rsid w:val="002C4BBA"/>
    <w:rsid w:val="002C5B29"/>
    <w:rsid w:val="002C5DF7"/>
    <w:rsid w:val="002C6A86"/>
    <w:rsid w:val="002D0373"/>
    <w:rsid w:val="002D0B86"/>
    <w:rsid w:val="002D0F35"/>
    <w:rsid w:val="002D1381"/>
    <w:rsid w:val="002D1A8F"/>
    <w:rsid w:val="002D26BC"/>
    <w:rsid w:val="002D2E2E"/>
    <w:rsid w:val="002D31EA"/>
    <w:rsid w:val="002D35B3"/>
    <w:rsid w:val="002D42D1"/>
    <w:rsid w:val="002D46DA"/>
    <w:rsid w:val="002D49ED"/>
    <w:rsid w:val="002D63AE"/>
    <w:rsid w:val="002D69F9"/>
    <w:rsid w:val="002D6E46"/>
    <w:rsid w:val="002E010B"/>
    <w:rsid w:val="002E23ED"/>
    <w:rsid w:val="002E3087"/>
    <w:rsid w:val="002E3BBB"/>
    <w:rsid w:val="002E3CA2"/>
    <w:rsid w:val="002E3E08"/>
    <w:rsid w:val="002E575A"/>
    <w:rsid w:val="002E65BE"/>
    <w:rsid w:val="002E7E24"/>
    <w:rsid w:val="002F0A25"/>
    <w:rsid w:val="002F0EB3"/>
    <w:rsid w:val="002F122C"/>
    <w:rsid w:val="002F1F35"/>
    <w:rsid w:val="002F23F6"/>
    <w:rsid w:val="002F2404"/>
    <w:rsid w:val="002F26FF"/>
    <w:rsid w:val="002F2C70"/>
    <w:rsid w:val="002F385F"/>
    <w:rsid w:val="002F4117"/>
    <w:rsid w:val="002F5ADA"/>
    <w:rsid w:val="002F5B71"/>
    <w:rsid w:val="002F6049"/>
    <w:rsid w:val="002F663C"/>
    <w:rsid w:val="002F6B85"/>
    <w:rsid w:val="002F7158"/>
    <w:rsid w:val="002F7CCF"/>
    <w:rsid w:val="002F7E64"/>
    <w:rsid w:val="003001C1"/>
    <w:rsid w:val="00300435"/>
    <w:rsid w:val="00300C8F"/>
    <w:rsid w:val="0030157D"/>
    <w:rsid w:val="00301654"/>
    <w:rsid w:val="003024A0"/>
    <w:rsid w:val="003030C9"/>
    <w:rsid w:val="0030341D"/>
    <w:rsid w:val="00303AFB"/>
    <w:rsid w:val="00303DE2"/>
    <w:rsid w:val="003042E7"/>
    <w:rsid w:val="00304C8C"/>
    <w:rsid w:val="00304D17"/>
    <w:rsid w:val="00304E08"/>
    <w:rsid w:val="003052B9"/>
    <w:rsid w:val="00305BDB"/>
    <w:rsid w:val="00305C3E"/>
    <w:rsid w:val="00307044"/>
    <w:rsid w:val="003070BD"/>
    <w:rsid w:val="00307E8F"/>
    <w:rsid w:val="00311A01"/>
    <w:rsid w:val="00311AFD"/>
    <w:rsid w:val="0031353E"/>
    <w:rsid w:val="00315917"/>
    <w:rsid w:val="00316F77"/>
    <w:rsid w:val="003173CD"/>
    <w:rsid w:val="00317420"/>
    <w:rsid w:val="00317C96"/>
    <w:rsid w:val="00321908"/>
    <w:rsid w:val="00322ACF"/>
    <w:rsid w:val="00323BA4"/>
    <w:rsid w:val="00324315"/>
    <w:rsid w:val="00324761"/>
    <w:rsid w:val="0032597A"/>
    <w:rsid w:val="003266BC"/>
    <w:rsid w:val="00326A50"/>
    <w:rsid w:val="00326E29"/>
    <w:rsid w:val="00327017"/>
    <w:rsid w:val="003271FE"/>
    <w:rsid w:val="003274AC"/>
    <w:rsid w:val="00330694"/>
    <w:rsid w:val="0033324C"/>
    <w:rsid w:val="00334E24"/>
    <w:rsid w:val="00334EF7"/>
    <w:rsid w:val="00335661"/>
    <w:rsid w:val="003356B5"/>
    <w:rsid w:val="003356D2"/>
    <w:rsid w:val="00336284"/>
    <w:rsid w:val="00336912"/>
    <w:rsid w:val="00336B54"/>
    <w:rsid w:val="00336D77"/>
    <w:rsid w:val="0033702B"/>
    <w:rsid w:val="00337CBE"/>
    <w:rsid w:val="003410C3"/>
    <w:rsid w:val="00341D2A"/>
    <w:rsid w:val="0034230A"/>
    <w:rsid w:val="0034271E"/>
    <w:rsid w:val="00342A71"/>
    <w:rsid w:val="00342D5F"/>
    <w:rsid w:val="00343AC7"/>
    <w:rsid w:val="0034405D"/>
    <w:rsid w:val="00344133"/>
    <w:rsid w:val="0034488C"/>
    <w:rsid w:val="003451D2"/>
    <w:rsid w:val="0034582C"/>
    <w:rsid w:val="00345C5D"/>
    <w:rsid w:val="00345D45"/>
    <w:rsid w:val="003471AA"/>
    <w:rsid w:val="00347635"/>
    <w:rsid w:val="00347BD4"/>
    <w:rsid w:val="00350D43"/>
    <w:rsid w:val="003517B7"/>
    <w:rsid w:val="00351E31"/>
    <w:rsid w:val="00351F2E"/>
    <w:rsid w:val="0035343F"/>
    <w:rsid w:val="00353D7A"/>
    <w:rsid w:val="00354B1E"/>
    <w:rsid w:val="003551A3"/>
    <w:rsid w:val="00355D21"/>
    <w:rsid w:val="003560D1"/>
    <w:rsid w:val="00357135"/>
    <w:rsid w:val="003575DB"/>
    <w:rsid w:val="00357CD2"/>
    <w:rsid w:val="00360D9D"/>
    <w:rsid w:val="00361064"/>
    <w:rsid w:val="00362AEF"/>
    <w:rsid w:val="00362F6A"/>
    <w:rsid w:val="00364360"/>
    <w:rsid w:val="00364ABC"/>
    <w:rsid w:val="00365284"/>
    <w:rsid w:val="00365A4B"/>
    <w:rsid w:val="00366349"/>
    <w:rsid w:val="00367136"/>
    <w:rsid w:val="00367165"/>
    <w:rsid w:val="00370492"/>
    <w:rsid w:val="00370961"/>
    <w:rsid w:val="00371DC3"/>
    <w:rsid w:val="00372348"/>
    <w:rsid w:val="00372A5F"/>
    <w:rsid w:val="003732CE"/>
    <w:rsid w:val="00373454"/>
    <w:rsid w:val="00373479"/>
    <w:rsid w:val="003743F3"/>
    <w:rsid w:val="003745C7"/>
    <w:rsid w:val="003750C9"/>
    <w:rsid w:val="003756B0"/>
    <w:rsid w:val="0037615D"/>
    <w:rsid w:val="00377448"/>
    <w:rsid w:val="0037747C"/>
    <w:rsid w:val="00380414"/>
    <w:rsid w:val="00380A50"/>
    <w:rsid w:val="00380D4B"/>
    <w:rsid w:val="00381F33"/>
    <w:rsid w:val="003855B0"/>
    <w:rsid w:val="00385EB1"/>
    <w:rsid w:val="0038649D"/>
    <w:rsid w:val="00386A46"/>
    <w:rsid w:val="00386B80"/>
    <w:rsid w:val="003876D8"/>
    <w:rsid w:val="003910AB"/>
    <w:rsid w:val="003924D5"/>
    <w:rsid w:val="00392543"/>
    <w:rsid w:val="003925F1"/>
    <w:rsid w:val="003929EE"/>
    <w:rsid w:val="00393326"/>
    <w:rsid w:val="003949EA"/>
    <w:rsid w:val="003977C2"/>
    <w:rsid w:val="003A0ABB"/>
    <w:rsid w:val="003A0D3A"/>
    <w:rsid w:val="003A1871"/>
    <w:rsid w:val="003A1D23"/>
    <w:rsid w:val="003A3BE9"/>
    <w:rsid w:val="003A45A3"/>
    <w:rsid w:val="003A4728"/>
    <w:rsid w:val="003A480A"/>
    <w:rsid w:val="003A498C"/>
    <w:rsid w:val="003A4E5A"/>
    <w:rsid w:val="003A535E"/>
    <w:rsid w:val="003A536A"/>
    <w:rsid w:val="003A54A9"/>
    <w:rsid w:val="003A684C"/>
    <w:rsid w:val="003A6950"/>
    <w:rsid w:val="003A70DB"/>
    <w:rsid w:val="003B10D6"/>
    <w:rsid w:val="003B247A"/>
    <w:rsid w:val="003B2E30"/>
    <w:rsid w:val="003B3617"/>
    <w:rsid w:val="003B46D4"/>
    <w:rsid w:val="003B471C"/>
    <w:rsid w:val="003B7E17"/>
    <w:rsid w:val="003B7EE8"/>
    <w:rsid w:val="003C18E1"/>
    <w:rsid w:val="003C2191"/>
    <w:rsid w:val="003C304C"/>
    <w:rsid w:val="003C3527"/>
    <w:rsid w:val="003C40E3"/>
    <w:rsid w:val="003C46AF"/>
    <w:rsid w:val="003C56E6"/>
    <w:rsid w:val="003C60CE"/>
    <w:rsid w:val="003C6F3F"/>
    <w:rsid w:val="003D17BD"/>
    <w:rsid w:val="003D20EF"/>
    <w:rsid w:val="003D25D1"/>
    <w:rsid w:val="003D363B"/>
    <w:rsid w:val="003D3A18"/>
    <w:rsid w:val="003D3E66"/>
    <w:rsid w:val="003D4362"/>
    <w:rsid w:val="003D482F"/>
    <w:rsid w:val="003D53F8"/>
    <w:rsid w:val="003D543F"/>
    <w:rsid w:val="003D65D1"/>
    <w:rsid w:val="003D67F9"/>
    <w:rsid w:val="003D6F3A"/>
    <w:rsid w:val="003D7202"/>
    <w:rsid w:val="003D7398"/>
    <w:rsid w:val="003D7865"/>
    <w:rsid w:val="003D7ADB"/>
    <w:rsid w:val="003D7B55"/>
    <w:rsid w:val="003E006F"/>
    <w:rsid w:val="003E0FA3"/>
    <w:rsid w:val="003E31AD"/>
    <w:rsid w:val="003E4E10"/>
    <w:rsid w:val="003E5E85"/>
    <w:rsid w:val="003E6677"/>
    <w:rsid w:val="003E6CEC"/>
    <w:rsid w:val="003E6D85"/>
    <w:rsid w:val="003E6D8C"/>
    <w:rsid w:val="003E767F"/>
    <w:rsid w:val="003F09DD"/>
    <w:rsid w:val="003F1189"/>
    <w:rsid w:val="003F1485"/>
    <w:rsid w:val="003F1D14"/>
    <w:rsid w:val="003F3C86"/>
    <w:rsid w:val="003F3D6E"/>
    <w:rsid w:val="003F3FA3"/>
    <w:rsid w:val="003F4146"/>
    <w:rsid w:val="003F429F"/>
    <w:rsid w:val="003F4848"/>
    <w:rsid w:val="003F5BCF"/>
    <w:rsid w:val="003F5EAC"/>
    <w:rsid w:val="003F6832"/>
    <w:rsid w:val="003F72B8"/>
    <w:rsid w:val="004000B4"/>
    <w:rsid w:val="00402ADA"/>
    <w:rsid w:val="00402EA2"/>
    <w:rsid w:val="0040373F"/>
    <w:rsid w:val="00403814"/>
    <w:rsid w:val="00403837"/>
    <w:rsid w:val="00403B24"/>
    <w:rsid w:val="00403C91"/>
    <w:rsid w:val="004043D1"/>
    <w:rsid w:val="00405E4B"/>
    <w:rsid w:val="004062CD"/>
    <w:rsid w:val="00406413"/>
    <w:rsid w:val="00406E0E"/>
    <w:rsid w:val="00407C91"/>
    <w:rsid w:val="00410319"/>
    <w:rsid w:val="00410B26"/>
    <w:rsid w:val="004122C4"/>
    <w:rsid w:val="004135FA"/>
    <w:rsid w:val="004136C8"/>
    <w:rsid w:val="00413C6E"/>
    <w:rsid w:val="00414755"/>
    <w:rsid w:val="004150B1"/>
    <w:rsid w:val="0041512B"/>
    <w:rsid w:val="0041543C"/>
    <w:rsid w:val="004167DF"/>
    <w:rsid w:val="004172F9"/>
    <w:rsid w:val="004175A9"/>
    <w:rsid w:val="00417DEF"/>
    <w:rsid w:val="00420838"/>
    <w:rsid w:val="00420E22"/>
    <w:rsid w:val="00420E51"/>
    <w:rsid w:val="004213BE"/>
    <w:rsid w:val="00421CE2"/>
    <w:rsid w:val="004227FB"/>
    <w:rsid w:val="004237FE"/>
    <w:rsid w:val="004238A6"/>
    <w:rsid w:val="00424362"/>
    <w:rsid w:val="00424952"/>
    <w:rsid w:val="00424D63"/>
    <w:rsid w:val="00424F55"/>
    <w:rsid w:val="00424FF3"/>
    <w:rsid w:val="0042638B"/>
    <w:rsid w:val="00426BB1"/>
    <w:rsid w:val="00426BE8"/>
    <w:rsid w:val="004271D3"/>
    <w:rsid w:val="00427BC7"/>
    <w:rsid w:val="00427F45"/>
    <w:rsid w:val="00430428"/>
    <w:rsid w:val="0043065A"/>
    <w:rsid w:val="00431370"/>
    <w:rsid w:val="00432792"/>
    <w:rsid w:val="00432CA2"/>
    <w:rsid w:val="00433F3C"/>
    <w:rsid w:val="0043523C"/>
    <w:rsid w:val="004352C8"/>
    <w:rsid w:val="00435C3D"/>
    <w:rsid w:val="00436D09"/>
    <w:rsid w:val="00437234"/>
    <w:rsid w:val="00440463"/>
    <w:rsid w:val="004411FA"/>
    <w:rsid w:val="00441333"/>
    <w:rsid w:val="00442783"/>
    <w:rsid w:val="00442931"/>
    <w:rsid w:val="004429E7"/>
    <w:rsid w:val="00443F01"/>
    <w:rsid w:val="004440B6"/>
    <w:rsid w:val="00444C8D"/>
    <w:rsid w:val="004451DF"/>
    <w:rsid w:val="0044527A"/>
    <w:rsid w:val="004454A2"/>
    <w:rsid w:val="00445D2E"/>
    <w:rsid w:val="00445FEA"/>
    <w:rsid w:val="00446160"/>
    <w:rsid w:val="004465DB"/>
    <w:rsid w:val="004478F1"/>
    <w:rsid w:val="00450292"/>
    <w:rsid w:val="00450B1D"/>
    <w:rsid w:val="00450BFC"/>
    <w:rsid w:val="00451AE0"/>
    <w:rsid w:val="00451B8B"/>
    <w:rsid w:val="0045248F"/>
    <w:rsid w:val="00453AD4"/>
    <w:rsid w:val="00453DFC"/>
    <w:rsid w:val="00453EFD"/>
    <w:rsid w:val="0045515B"/>
    <w:rsid w:val="0045563C"/>
    <w:rsid w:val="00455949"/>
    <w:rsid w:val="00456C13"/>
    <w:rsid w:val="004570C5"/>
    <w:rsid w:val="004570E0"/>
    <w:rsid w:val="00460E9A"/>
    <w:rsid w:val="004623BC"/>
    <w:rsid w:val="00462BCA"/>
    <w:rsid w:val="00462ED9"/>
    <w:rsid w:val="00463398"/>
    <w:rsid w:val="004642D6"/>
    <w:rsid w:val="0046451A"/>
    <w:rsid w:val="004669C1"/>
    <w:rsid w:val="00466D8F"/>
    <w:rsid w:val="00467011"/>
    <w:rsid w:val="00467CA9"/>
    <w:rsid w:val="00467DAA"/>
    <w:rsid w:val="00470A62"/>
    <w:rsid w:val="0047144F"/>
    <w:rsid w:val="00471FC2"/>
    <w:rsid w:val="00473AD0"/>
    <w:rsid w:val="00473C1E"/>
    <w:rsid w:val="00474406"/>
    <w:rsid w:val="00474E47"/>
    <w:rsid w:val="00481624"/>
    <w:rsid w:val="00481EA3"/>
    <w:rsid w:val="00484955"/>
    <w:rsid w:val="00484AC0"/>
    <w:rsid w:val="00484AE6"/>
    <w:rsid w:val="0048537E"/>
    <w:rsid w:val="004858CC"/>
    <w:rsid w:val="00485DE5"/>
    <w:rsid w:val="00485EFB"/>
    <w:rsid w:val="00486F3D"/>
    <w:rsid w:val="00487197"/>
    <w:rsid w:val="004904C1"/>
    <w:rsid w:val="00490F64"/>
    <w:rsid w:val="00491E4D"/>
    <w:rsid w:val="00492ADC"/>
    <w:rsid w:val="00493B75"/>
    <w:rsid w:val="00493F8E"/>
    <w:rsid w:val="0049505F"/>
    <w:rsid w:val="004951F5"/>
    <w:rsid w:val="0049548A"/>
    <w:rsid w:val="00495FF7"/>
    <w:rsid w:val="004A0163"/>
    <w:rsid w:val="004A345B"/>
    <w:rsid w:val="004A39D9"/>
    <w:rsid w:val="004A3ED0"/>
    <w:rsid w:val="004A4A09"/>
    <w:rsid w:val="004A5601"/>
    <w:rsid w:val="004A564A"/>
    <w:rsid w:val="004A5CF4"/>
    <w:rsid w:val="004A5F5C"/>
    <w:rsid w:val="004B0800"/>
    <w:rsid w:val="004B270E"/>
    <w:rsid w:val="004B39E3"/>
    <w:rsid w:val="004B3ACB"/>
    <w:rsid w:val="004B487F"/>
    <w:rsid w:val="004B50B0"/>
    <w:rsid w:val="004B5A0E"/>
    <w:rsid w:val="004B7235"/>
    <w:rsid w:val="004B7B71"/>
    <w:rsid w:val="004C012C"/>
    <w:rsid w:val="004C034C"/>
    <w:rsid w:val="004C0600"/>
    <w:rsid w:val="004C064D"/>
    <w:rsid w:val="004C18AD"/>
    <w:rsid w:val="004C1F1D"/>
    <w:rsid w:val="004C2C85"/>
    <w:rsid w:val="004C44CA"/>
    <w:rsid w:val="004C4E82"/>
    <w:rsid w:val="004C4EA9"/>
    <w:rsid w:val="004C6090"/>
    <w:rsid w:val="004C7565"/>
    <w:rsid w:val="004C76D2"/>
    <w:rsid w:val="004D05A1"/>
    <w:rsid w:val="004D05F3"/>
    <w:rsid w:val="004D074A"/>
    <w:rsid w:val="004D0858"/>
    <w:rsid w:val="004D086C"/>
    <w:rsid w:val="004D13EB"/>
    <w:rsid w:val="004D208C"/>
    <w:rsid w:val="004D2238"/>
    <w:rsid w:val="004D30F5"/>
    <w:rsid w:val="004D31A8"/>
    <w:rsid w:val="004D39DF"/>
    <w:rsid w:val="004D423C"/>
    <w:rsid w:val="004D4855"/>
    <w:rsid w:val="004D4952"/>
    <w:rsid w:val="004D54DB"/>
    <w:rsid w:val="004D5B0B"/>
    <w:rsid w:val="004D695E"/>
    <w:rsid w:val="004D6D0E"/>
    <w:rsid w:val="004D7637"/>
    <w:rsid w:val="004E0420"/>
    <w:rsid w:val="004E077E"/>
    <w:rsid w:val="004E0C35"/>
    <w:rsid w:val="004E0CF9"/>
    <w:rsid w:val="004E1686"/>
    <w:rsid w:val="004E18AE"/>
    <w:rsid w:val="004E1C3D"/>
    <w:rsid w:val="004E2192"/>
    <w:rsid w:val="004E2330"/>
    <w:rsid w:val="004E2F14"/>
    <w:rsid w:val="004E2FCF"/>
    <w:rsid w:val="004E3075"/>
    <w:rsid w:val="004E39FF"/>
    <w:rsid w:val="004E41AF"/>
    <w:rsid w:val="004E4F68"/>
    <w:rsid w:val="004E7B75"/>
    <w:rsid w:val="004F03EC"/>
    <w:rsid w:val="004F0ACC"/>
    <w:rsid w:val="004F1265"/>
    <w:rsid w:val="004F2265"/>
    <w:rsid w:val="004F2960"/>
    <w:rsid w:val="004F3533"/>
    <w:rsid w:val="004F56BF"/>
    <w:rsid w:val="004F63B4"/>
    <w:rsid w:val="004F6752"/>
    <w:rsid w:val="005010A0"/>
    <w:rsid w:val="00501309"/>
    <w:rsid w:val="005014EA"/>
    <w:rsid w:val="00502581"/>
    <w:rsid w:val="0050324B"/>
    <w:rsid w:val="00503B98"/>
    <w:rsid w:val="00504BE9"/>
    <w:rsid w:val="00505CC5"/>
    <w:rsid w:val="00506683"/>
    <w:rsid w:val="00506E3F"/>
    <w:rsid w:val="00510816"/>
    <w:rsid w:val="005121C6"/>
    <w:rsid w:val="0051248D"/>
    <w:rsid w:val="00512757"/>
    <w:rsid w:val="00512AC0"/>
    <w:rsid w:val="00512C3B"/>
    <w:rsid w:val="00514B54"/>
    <w:rsid w:val="00514C08"/>
    <w:rsid w:val="00515648"/>
    <w:rsid w:val="00515A76"/>
    <w:rsid w:val="00516125"/>
    <w:rsid w:val="00520040"/>
    <w:rsid w:val="0052126F"/>
    <w:rsid w:val="00521EE3"/>
    <w:rsid w:val="00522D81"/>
    <w:rsid w:val="00523513"/>
    <w:rsid w:val="00523624"/>
    <w:rsid w:val="005237EF"/>
    <w:rsid w:val="00524BB9"/>
    <w:rsid w:val="00525183"/>
    <w:rsid w:val="00525907"/>
    <w:rsid w:val="00525917"/>
    <w:rsid w:val="00525E3E"/>
    <w:rsid w:val="00526A0E"/>
    <w:rsid w:val="00526D10"/>
    <w:rsid w:val="005276C6"/>
    <w:rsid w:val="00527722"/>
    <w:rsid w:val="00527C93"/>
    <w:rsid w:val="00527F85"/>
    <w:rsid w:val="00532AD4"/>
    <w:rsid w:val="005349EC"/>
    <w:rsid w:val="00535B66"/>
    <w:rsid w:val="005362FC"/>
    <w:rsid w:val="0053663A"/>
    <w:rsid w:val="00536CA0"/>
    <w:rsid w:val="005373AB"/>
    <w:rsid w:val="0054181E"/>
    <w:rsid w:val="00541953"/>
    <w:rsid w:val="00541A7A"/>
    <w:rsid w:val="005422F5"/>
    <w:rsid w:val="005430D2"/>
    <w:rsid w:val="00543C13"/>
    <w:rsid w:val="00543C82"/>
    <w:rsid w:val="005467C0"/>
    <w:rsid w:val="00546B91"/>
    <w:rsid w:val="00547169"/>
    <w:rsid w:val="00547227"/>
    <w:rsid w:val="00547494"/>
    <w:rsid w:val="00547945"/>
    <w:rsid w:val="005513AB"/>
    <w:rsid w:val="00553686"/>
    <w:rsid w:val="005537B9"/>
    <w:rsid w:val="00553C36"/>
    <w:rsid w:val="00553E99"/>
    <w:rsid w:val="00554C3C"/>
    <w:rsid w:val="00555009"/>
    <w:rsid w:val="00555320"/>
    <w:rsid w:val="0055601D"/>
    <w:rsid w:val="00560859"/>
    <w:rsid w:val="00561B1E"/>
    <w:rsid w:val="0056224F"/>
    <w:rsid w:val="00562274"/>
    <w:rsid w:val="00562AC9"/>
    <w:rsid w:val="00563FF0"/>
    <w:rsid w:val="00564746"/>
    <w:rsid w:val="00564866"/>
    <w:rsid w:val="00564B4D"/>
    <w:rsid w:val="00565141"/>
    <w:rsid w:val="00565B7E"/>
    <w:rsid w:val="0056757E"/>
    <w:rsid w:val="00567848"/>
    <w:rsid w:val="00570EC8"/>
    <w:rsid w:val="00570F9B"/>
    <w:rsid w:val="00571B8B"/>
    <w:rsid w:val="00572EF4"/>
    <w:rsid w:val="00573954"/>
    <w:rsid w:val="00573A0C"/>
    <w:rsid w:val="00574EEC"/>
    <w:rsid w:val="0057531C"/>
    <w:rsid w:val="005758A2"/>
    <w:rsid w:val="00577C6D"/>
    <w:rsid w:val="00577D00"/>
    <w:rsid w:val="0058054B"/>
    <w:rsid w:val="0058082B"/>
    <w:rsid w:val="00581D4C"/>
    <w:rsid w:val="0058202C"/>
    <w:rsid w:val="005830A8"/>
    <w:rsid w:val="005833B8"/>
    <w:rsid w:val="005834C3"/>
    <w:rsid w:val="00583625"/>
    <w:rsid w:val="00583668"/>
    <w:rsid w:val="00583852"/>
    <w:rsid w:val="0058463A"/>
    <w:rsid w:val="00584D41"/>
    <w:rsid w:val="00584D72"/>
    <w:rsid w:val="00584F00"/>
    <w:rsid w:val="0058554C"/>
    <w:rsid w:val="00587103"/>
    <w:rsid w:val="0059055A"/>
    <w:rsid w:val="0059077A"/>
    <w:rsid w:val="005909FE"/>
    <w:rsid w:val="00590A57"/>
    <w:rsid w:val="00590CCE"/>
    <w:rsid w:val="00591C08"/>
    <w:rsid w:val="00591D3C"/>
    <w:rsid w:val="00591F99"/>
    <w:rsid w:val="005920C3"/>
    <w:rsid w:val="00592248"/>
    <w:rsid w:val="005928A5"/>
    <w:rsid w:val="00592BFC"/>
    <w:rsid w:val="005942AF"/>
    <w:rsid w:val="00595F6A"/>
    <w:rsid w:val="0059627B"/>
    <w:rsid w:val="00596D41"/>
    <w:rsid w:val="005972AD"/>
    <w:rsid w:val="00597CDA"/>
    <w:rsid w:val="00597E65"/>
    <w:rsid w:val="005A0F4A"/>
    <w:rsid w:val="005A1B63"/>
    <w:rsid w:val="005A313C"/>
    <w:rsid w:val="005A3430"/>
    <w:rsid w:val="005A34E4"/>
    <w:rsid w:val="005A531B"/>
    <w:rsid w:val="005A53A4"/>
    <w:rsid w:val="005A56CE"/>
    <w:rsid w:val="005A5D47"/>
    <w:rsid w:val="005A6467"/>
    <w:rsid w:val="005A72D6"/>
    <w:rsid w:val="005A7699"/>
    <w:rsid w:val="005A7B92"/>
    <w:rsid w:val="005B0406"/>
    <w:rsid w:val="005B09BA"/>
    <w:rsid w:val="005B14DF"/>
    <w:rsid w:val="005B1930"/>
    <w:rsid w:val="005B31F8"/>
    <w:rsid w:val="005B420E"/>
    <w:rsid w:val="005B5558"/>
    <w:rsid w:val="005B5879"/>
    <w:rsid w:val="005B5C0E"/>
    <w:rsid w:val="005B61C9"/>
    <w:rsid w:val="005B670E"/>
    <w:rsid w:val="005B68FA"/>
    <w:rsid w:val="005B717A"/>
    <w:rsid w:val="005B7BF1"/>
    <w:rsid w:val="005C0ECE"/>
    <w:rsid w:val="005C17C6"/>
    <w:rsid w:val="005C2BA0"/>
    <w:rsid w:val="005C375A"/>
    <w:rsid w:val="005C3FCA"/>
    <w:rsid w:val="005C4EA0"/>
    <w:rsid w:val="005C52DB"/>
    <w:rsid w:val="005C6670"/>
    <w:rsid w:val="005C692F"/>
    <w:rsid w:val="005C6B05"/>
    <w:rsid w:val="005C7C6A"/>
    <w:rsid w:val="005D21A7"/>
    <w:rsid w:val="005D27DB"/>
    <w:rsid w:val="005D3170"/>
    <w:rsid w:val="005D480E"/>
    <w:rsid w:val="005D5C28"/>
    <w:rsid w:val="005D61B3"/>
    <w:rsid w:val="005D61C0"/>
    <w:rsid w:val="005D63A5"/>
    <w:rsid w:val="005D6679"/>
    <w:rsid w:val="005E0CEE"/>
    <w:rsid w:val="005E138C"/>
    <w:rsid w:val="005E4CA8"/>
    <w:rsid w:val="005E4DA8"/>
    <w:rsid w:val="005E5090"/>
    <w:rsid w:val="005E6490"/>
    <w:rsid w:val="005E6DB5"/>
    <w:rsid w:val="005E7238"/>
    <w:rsid w:val="005E7B44"/>
    <w:rsid w:val="005F0040"/>
    <w:rsid w:val="005F0385"/>
    <w:rsid w:val="005F06C9"/>
    <w:rsid w:val="005F0761"/>
    <w:rsid w:val="005F16C5"/>
    <w:rsid w:val="005F17E1"/>
    <w:rsid w:val="005F18B7"/>
    <w:rsid w:val="005F1A81"/>
    <w:rsid w:val="005F219F"/>
    <w:rsid w:val="005F28B3"/>
    <w:rsid w:val="005F5CC1"/>
    <w:rsid w:val="005F6B82"/>
    <w:rsid w:val="005F7AB3"/>
    <w:rsid w:val="00601028"/>
    <w:rsid w:val="0060158A"/>
    <w:rsid w:val="006015E0"/>
    <w:rsid w:val="00601A96"/>
    <w:rsid w:val="0060284E"/>
    <w:rsid w:val="00604854"/>
    <w:rsid w:val="00604C47"/>
    <w:rsid w:val="0060586A"/>
    <w:rsid w:val="00606864"/>
    <w:rsid w:val="00606A55"/>
    <w:rsid w:val="00606E7B"/>
    <w:rsid w:val="006078CD"/>
    <w:rsid w:val="00613719"/>
    <w:rsid w:val="00614307"/>
    <w:rsid w:val="006144CB"/>
    <w:rsid w:val="00614892"/>
    <w:rsid w:val="00616158"/>
    <w:rsid w:val="00616A44"/>
    <w:rsid w:val="00617C5B"/>
    <w:rsid w:val="006208F8"/>
    <w:rsid w:val="0062179C"/>
    <w:rsid w:val="00621B0C"/>
    <w:rsid w:val="0062225D"/>
    <w:rsid w:val="0062469D"/>
    <w:rsid w:val="006249B2"/>
    <w:rsid w:val="0062554B"/>
    <w:rsid w:val="00626A10"/>
    <w:rsid w:val="00626A15"/>
    <w:rsid w:val="006277FA"/>
    <w:rsid w:val="00627873"/>
    <w:rsid w:val="00627F94"/>
    <w:rsid w:val="00627FCD"/>
    <w:rsid w:val="0063034E"/>
    <w:rsid w:val="00630847"/>
    <w:rsid w:val="00631E29"/>
    <w:rsid w:val="00631FAF"/>
    <w:rsid w:val="00632305"/>
    <w:rsid w:val="00632A88"/>
    <w:rsid w:val="00632C18"/>
    <w:rsid w:val="00633D49"/>
    <w:rsid w:val="00633FA9"/>
    <w:rsid w:val="00635425"/>
    <w:rsid w:val="00636156"/>
    <w:rsid w:val="006367D8"/>
    <w:rsid w:val="00637081"/>
    <w:rsid w:val="006403DF"/>
    <w:rsid w:val="00640D7B"/>
    <w:rsid w:val="00641278"/>
    <w:rsid w:val="0064153C"/>
    <w:rsid w:val="0064171C"/>
    <w:rsid w:val="006423F1"/>
    <w:rsid w:val="00642F19"/>
    <w:rsid w:val="00643BDB"/>
    <w:rsid w:val="00643E61"/>
    <w:rsid w:val="006443F0"/>
    <w:rsid w:val="0064461C"/>
    <w:rsid w:val="00645290"/>
    <w:rsid w:val="006459CC"/>
    <w:rsid w:val="00645ACE"/>
    <w:rsid w:val="00645D0D"/>
    <w:rsid w:val="0064609A"/>
    <w:rsid w:val="0064650B"/>
    <w:rsid w:val="00646C1F"/>
    <w:rsid w:val="0064748A"/>
    <w:rsid w:val="0064769F"/>
    <w:rsid w:val="00647A2C"/>
    <w:rsid w:val="00650DEA"/>
    <w:rsid w:val="00651F10"/>
    <w:rsid w:val="006522D8"/>
    <w:rsid w:val="00652B04"/>
    <w:rsid w:val="00653382"/>
    <w:rsid w:val="00653E76"/>
    <w:rsid w:val="006542F4"/>
    <w:rsid w:val="006544F5"/>
    <w:rsid w:val="0065506E"/>
    <w:rsid w:val="0065539B"/>
    <w:rsid w:val="00655F91"/>
    <w:rsid w:val="006561F2"/>
    <w:rsid w:val="00657688"/>
    <w:rsid w:val="00657747"/>
    <w:rsid w:val="00657E13"/>
    <w:rsid w:val="00660083"/>
    <w:rsid w:val="006606FE"/>
    <w:rsid w:val="00660B50"/>
    <w:rsid w:val="00661982"/>
    <w:rsid w:val="00661DDF"/>
    <w:rsid w:val="00661E48"/>
    <w:rsid w:val="00661E6C"/>
    <w:rsid w:val="00661F6E"/>
    <w:rsid w:val="006623F4"/>
    <w:rsid w:val="006641AC"/>
    <w:rsid w:val="00664A4A"/>
    <w:rsid w:val="00664C53"/>
    <w:rsid w:val="006663E0"/>
    <w:rsid w:val="006668E4"/>
    <w:rsid w:val="00666963"/>
    <w:rsid w:val="006677C4"/>
    <w:rsid w:val="00670C13"/>
    <w:rsid w:val="00672584"/>
    <w:rsid w:val="00672A34"/>
    <w:rsid w:val="0067440D"/>
    <w:rsid w:val="006761E4"/>
    <w:rsid w:val="006763F9"/>
    <w:rsid w:val="00676875"/>
    <w:rsid w:val="006777E0"/>
    <w:rsid w:val="006779EA"/>
    <w:rsid w:val="00683221"/>
    <w:rsid w:val="00684230"/>
    <w:rsid w:val="00684AA1"/>
    <w:rsid w:val="006857B2"/>
    <w:rsid w:val="00685961"/>
    <w:rsid w:val="00685B8E"/>
    <w:rsid w:val="00686949"/>
    <w:rsid w:val="00686BDB"/>
    <w:rsid w:val="00690352"/>
    <w:rsid w:val="00690660"/>
    <w:rsid w:val="006911D7"/>
    <w:rsid w:val="006916AF"/>
    <w:rsid w:val="00691A67"/>
    <w:rsid w:val="00691DB9"/>
    <w:rsid w:val="00691EAD"/>
    <w:rsid w:val="00692007"/>
    <w:rsid w:val="006924BC"/>
    <w:rsid w:val="0069407F"/>
    <w:rsid w:val="006940DD"/>
    <w:rsid w:val="0069463F"/>
    <w:rsid w:val="00694DB0"/>
    <w:rsid w:val="00695557"/>
    <w:rsid w:val="00695A69"/>
    <w:rsid w:val="006965B3"/>
    <w:rsid w:val="00696B68"/>
    <w:rsid w:val="00696BF7"/>
    <w:rsid w:val="006A0C61"/>
    <w:rsid w:val="006A1B39"/>
    <w:rsid w:val="006A23C7"/>
    <w:rsid w:val="006A2753"/>
    <w:rsid w:val="006A3009"/>
    <w:rsid w:val="006A376F"/>
    <w:rsid w:val="006A40A7"/>
    <w:rsid w:val="006A41DD"/>
    <w:rsid w:val="006A44EB"/>
    <w:rsid w:val="006A4507"/>
    <w:rsid w:val="006A4CE6"/>
    <w:rsid w:val="006A6911"/>
    <w:rsid w:val="006A6F88"/>
    <w:rsid w:val="006A70D4"/>
    <w:rsid w:val="006A75EB"/>
    <w:rsid w:val="006A7EFA"/>
    <w:rsid w:val="006B030E"/>
    <w:rsid w:val="006B11B9"/>
    <w:rsid w:val="006B1AFC"/>
    <w:rsid w:val="006B3212"/>
    <w:rsid w:val="006B3E29"/>
    <w:rsid w:val="006B4A58"/>
    <w:rsid w:val="006B4F6B"/>
    <w:rsid w:val="006B73F0"/>
    <w:rsid w:val="006C0211"/>
    <w:rsid w:val="006C023D"/>
    <w:rsid w:val="006C05C3"/>
    <w:rsid w:val="006C1EAB"/>
    <w:rsid w:val="006C23A9"/>
    <w:rsid w:val="006C2F93"/>
    <w:rsid w:val="006C48C1"/>
    <w:rsid w:val="006C5FFE"/>
    <w:rsid w:val="006C62BE"/>
    <w:rsid w:val="006C6BD7"/>
    <w:rsid w:val="006D00A9"/>
    <w:rsid w:val="006D024B"/>
    <w:rsid w:val="006D3F7E"/>
    <w:rsid w:val="006D61A9"/>
    <w:rsid w:val="006D6836"/>
    <w:rsid w:val="006D73FC"/>
    <w:rsid w:val="006D7D94"/>
    <w:rsid w:val="006E039B"/>
    <w:rsid w:val="006E0B6F"/>
    <w:rsid w:val="006E0E24"/>
    <w:rsid w:val="006E0F27"/>
    <w:rsid w:val="006E2C23"/>
    <w:rsid w:val="006E38F9"/>
    <w:rsid w:val="006E419F"/>
    <w:rsid w:val="006E57A5"/>
    <w:rsid w:val="006E5CCE"/>
    <w:rsid w:val="006E5EE1"/>
    <w:rsid w:val="006F1E79"/>
    <w:rsid w:val="006F347D"/>
    <w:rsid w:val="006F39C8"/>
    <w:rsid w:val="006F3F97"/>
    <w:rsid w:val="006F4139"/>
    <w:rsid w:val="006F474E"/>
    <w:rsid w:val="006F5A6F"/>
    <w:rsid w:val="006F5F7C"/>
    <w:rsid w:val="006F69AF"/>
    <w:rsid w:val="006F70B0"/>
    <w:rsid w:val="006F7553"/>
    <w:rsid w:val="00700446"/>
    <w:rsid w:val="00700F04"/>
    <w:rsid w:val="007016D1"/>
    <w:rsid w:val="00701A71"/>
    <w:rsid w:val="00703071"/>
    <w:rsid w:val="007031F3"/>
    <w:rsid w:val="00703441"/>
    <w:rsid w:val="00703A21"/>
    <w:rsid w:val="0070536C"/>
    <w:rsid w:val="00706290"/>
    <w:rsid w:val="007068BB"/>
    <w:rsid w:val="00706A7B"/>
    <w:rsid w:val="007073B4"/>
    <w:rsid w:val="00710C84"/>
    <w:rsid w:val="0071102D"/>
    <w:rsid w:val="00712001"/>
    <w:rsid w:val="007139DB"/>
    <w:rsid w:val="00713CE5"/>
    <w:rsid w:val="00713F88"/>
    <w:rsid w:val="00714424"/>
    <w:rsid w:val="00714CA0"/>
    <w:rsid w:val="0071523A"/>
    <w:rsid w:val="00715A53"/>
    <w:rsid w:val="00715DE2"/>
    <w:rsid w:val="0071650A"/>
    <w:rsid w:val="007171CD"/>
    <w:rsid w:val="00720A6A"/>
    <w:rsid w:val="00720B08"/>
    <w:rsid w:val="00720C5F"/>
    <w:rsid w:val="00720D31"/>
    <w:rsid w:val="007214C7"/>
    <w:rsid w:val="00721E37"/>
    <w:rsid w:val="00722738"/>
    <w:rsid w:val="00723EE8"/>
    <w:rsid w:val="00723F48"/>
    <w:rsid w:val="00723FC1"/>
    <w:rsid w:val="00724AC7"/>
    <w:rsid w:val="00724C05"/>
    <w:rsid w:val="007262C0"/>
    <w:rsid w:val="00727D65"/>
    <w:rsid w:val="00727DB2"/>
    <w:rsid w:val="00727E70"/>
    <w:rsid w:val="00730709"/>
    <w:rsid w:val="007307F1"/>
    <w:rsid w:val="00730AC0"/>
    <w:rsid w:val="00730B8F"/>
    <w:rsid w:val="007311AB"/>
    <w:rsid w:val="00731758"/>
    <w:rsid w:val="00732665"/>
    <w:rsid w:val="0073399B"/>
    <w:rsid w:val="00733C61"/>
    <w:rsid w:val="0073449C"/>
    <w:rsid w:val="00735523"/>
    <w:rsid w:val="00735565"/>
    <w:rsid w:val="007359E7"/>
    <w:rsid w:val="00736D9D"/>
    <w:rsid w:val="00737490"/>
    <w:rsid w:val="00737501"/>
    <w:rsid w:val="00737D8F"/>
    <w:rsid w:val="00737FA4"/>
    <w:rsid w:val="0074039D"/>
    <w:rsid w:val="007408B7"/>
    <w:rsid w:val="00740CD9"/>
    <w:rsid w:val="0074160F"/>
    <w:rsid w:val="007419D5"/>
    <w:rsid w:val="00742CDF"/>
    <w:rsid w:val="00743857"/>
    <w:rsid w:val="007442D9"/>
    <w:rsid w:val="00745CCC"/>
    <w:rsid w:val="007463CB"/>
    <w:rsid w:val="007472DD"/>
    <w:rsid w:val="007474FF"/>
    <w:rsid w:val="0075215A"/>
    <w:rsid w:val="007528F4"/>
    <w:rsid w:val="00753973"/>
    <w:rsid w:val="007566BD"/>
    <w:rsid w:val="00756D50"/>
    <w:rsid w:val="00761F55"/>
    <w:rsid w:val="0076209A"/>
    <w:rsid w:val="007631ED"/>
    <w:rsid w:val="0076356C"/>
    <w:rsid w:val="00763705"/>
    <w:rsid w:val="007638B5"/>
    <w:rsid w:val="00764585"/>
    <w:rsid w:val="0076526A"/>
    <w:rsid w:val="00766420"/>
    <w:rsid w:val="00766789"/>
    <w:rsid w:val="0076681C"/>
    <w:rsid w:val="0076682E"/>
    <w:rsid w:val="00766880"/>
    <w:rsid w:val="00766884"/>
    <w:rsid w:val="00767B1A"/>
    <w:rsid w:val="00770BD4"/>
    <w:rsid w:val="0077188D"/>
    <w:rsid w:val="007722BC"/>
    <w:rsid w:val="00772D9C"/>
    <w:rsid w:val="00773106"/>
    <w:rsid w:val="0077365F"/>
    <w:rsid w:val="0077468D"/>
    <w:rsid w:val="007747D2"/>
    <w:rsid w:val="007747EC"/>
    <w:rsid w:val="00774A0A"/>
    <w:rsid w:val="00774B5F"/>
    <w:rsid w:val="00774FED"/>
    <w:rsid w:val="007762E0"/>
    <w:rsid w:val="00777781"/>
    <w:rsid w:val="00777DB9"/>
    <w:rsid w:val="00780237"/>
    <w:rsid w:val="0078058C"/>
    <w:rsid w:val="00781A38"/>
    <w:rsid w:val="0078267C"/>
    <w:rsid w:val="00782686"/>
    <w:rsid w:val="00782D82"/>
    <w:rsid w:val="007848BB"/>
    <w:rsid w:val="00785BD1"/>
    <w:rsid w:val="00785D30"/>
    <w:rsid w:val="00785DA4"/>
    <w:rsid w:val="00786282"/>
    <w:rsid w:val="0078651A"/>
    <w:rsid w:val="0078658C"/>
    <w:rsid w:val="00786805"/>
    <w:rsid w:val="0078715D"/>
    <w:rsid w:val="00787B6B"/>
    <w:rsid w:val="00787CF5"/>
    <w:rsid w:val="007900D6"/>
    <w:rsid w:val="0079095E"/>
    <w:rsid w:val="00791F24"/>
    <w:rsid w:val="0079210F"/>
    <w:rsid w:val="007930C7"/>
    <w:rsid w:val="007930DF"/>
    <w:rsid w:val="00793C51"/>
    <w:rsid w:val="00793FBF"/>
    <w:rsid w:val="00795431"/>
    <w:rsid w:val="0079563A"/>
    <w:rsid w:val="0079567F"/>
    <w:rsid w:val="00795C6E"/>
    <w:rsid w:val="00795DEE"/>
    <w:rsid w:val="00795F3F"/>
    <w:rsid w:val="00796A7A"/>
    <w:rsid w:val="00797B7E"/>
    <w:rsid w:val="007A05C5"/>
    <w:rsid w:val="007A1066"/>
    <w:rsid w:val="007A1217"/>
    <w:rsid w:val="007A16B6"/>
    <w:rsid w:val="007A490E"/>
    <w:rsid w:val="007A5000"/>
    <w:rsid w:val="007A5ECC"/>
    <w:rsid w:val="007A6939"/>
    <w:rsid w:val="007A697B"/>
    <w:rsid w:val="007A7458"/>
    <w:rsid w:val="007A7BC6"/>
    <w:rsid w:val="007B1B92"/>
    <w:rsid w:val="007B23AB"/>
    <w:rsid w:val="007B2515"/>
    <w:rsid w:val="007B2569"/>
    <w:rsid w:val="007B25B4"/>
    <w:rsid w:val="007B2808"/>
    <w:rsid w:val="007B3330"/>
    <w:rsid w:val="007B517C"/>
    <w:rsid w:val="007B5399"/>
    <w:rsid w:val="007B78D5"/>
    <w:rsid w:val="007B7F2A"/>
    <w:rsid w:val="007C0FAF"/>
    <w:rsid w:val="007C3781"/>
    <w:rsid w:val="007C4069"/>
    <w:rsid w:val="007C469C"/>
    <w:rsid w:val="007C48E2"/>
    <w:rsid w:val="007C52A9"/>
    <w:rsid w:val="007C588F"/>
    <w:rsid w:val="007C5CA4"/>
    <w:rsid w:val="007C62F9"/>
    <w:rsid w:val="007C6326"/>
    <w:rsid w:val="007D11EA"/>
    <w:rsid w:val="007D123A"/>
    <w:rsid w:val="007D1711"/>
    <w:rsid w:val="007D1FCE"/>
    <w:rsid w:val="007D225E"/>
    <w:rsid w:val="007D29BB"/>
    <w:rsid w:val="007D2EF0"/>
    <w:rsid w:val="007D3481"/>
    <w:rsid w:val="007D3CF1"/>
    <w:rsid w:val="007D3F4B"/>
    <w:rsid w:val="007D418D"/>
    <w:rsid w:val="007D48F1"/>
    <w:rsid w:val="007D50E8"/>
    <w:rsid w:val="007E0A84"/>
    <w:rsid w:val="007E1380"/>
    <w:rsid w:val="007E1E90"/>
    <w:rsid w:val="007E28EA"/>
    <w:rsid w:val="007E3BD1"/>
    <w:rsid w:val="007E4027"/>
    <w:rsid w:val="007E4FAC"/>
    <w:rsid w:val="007E552B"/>
    <w:rsid w:val="007E66B8"/>
    <w:rsid w:val="007F0368"/>
    <w:rsid w:val="007F0EF5"/>
    <w:rsid w:val="007F1444"/>
    <w:rsid w:val="007F14B2"/>
    <w:rsid w:val="007F1538"/>
    <w:rsid w:val="007F19FD"/>
    <w:rsid w:val="007F2593"/>
    <w:rsid w:val="007F31A7"/>
    <w:rsid w:val="007F39C3"/>
    <w:rsid w:val="007F48A3"/>
    <w:rsid w:val="007F4F18"/>
    <w:rsid w:val="007F5093"/>
    <w:rsid w:val="007F56D8"/>
    <w:rsid w:val="007F5DFC"/>
    <w:rsid w:val="007F6950"/>
    <w:rsid w:val="007F6AD0"/>
    <w:rsid w:val="007F733B"/>
    <w:rsid w:val="0080094B"/>
    <w:rsid w:val="0080096F"/>
    <w:rsid w:val="00800AED"/>
    <w:rsid w:val="008013ED"/>
    <w:rsid w:val="00801603"/>
    <w:rsid w:val="008032C0"/>
    <w:rsid w:val="00803430"/>
    <w:rsid w:val="00804224"/>
    <w:rsid w:val="00805D89"/>
    <w:rsid w:val="008064C2"/>
    <w:rsid w:val="00807C9B"/>
    <w:rsid w:val="00810185"/>
    <w:rsid w:val="00810C14"/>
    <w:rsid w:val="00811B2F"/>
    <w:rsid w:val="00812D6C"/>
    <w:rsid w:val="00813314"/>
    <w:rsid w:val="00814DF6"/>
    <w:rsid w:val="00816444"/>
    <w:rsid w:val="00816574"/>
    <w:rsid w:val="00817C54"/>
    <w:rsid w:val="008212D3"/>
    <w:rsid w:val="008224F5"/>
    <w:rsid w:val="00822918"/>
    <w:rsid w:val="00822DE9"/>
    <w:rsid w:val="00823D41"/>
    <w:rsid w:val="008245FE"/>
    <w:rsid w:val="00825150"/>
    <w:rsid w:val="00825606"/>
    <w:rsid w:val="00825D62"/>
    <w:rsid w:val="00826C0E"/>
    <w:rsid w:val="00830200"/>
    <w:rsid w:val="00830BE7"/>
    <w:rsid w:val="008312BF"/>
    <w:rsid w:val="0083339E"/>
    <w:rsid w:val="008343B8"/>
    <w:rsid w:val="008348D9"/>
    <w:rsid w:val="00834B89"/>
    <w:rsid w:val="00834DD1"/>
    <w:rsid w:val="0083636B"/>
    <w:rsid w:val="0083641D"/>
    <w:rsid w:val="00837623"/>
    <w:rsid w:val="00837EFB"/>
    <w:rsid w:val="00840251"/>
    <w:rsid w:val="008403CF"/>
    <w:rsid w:val="0084171E"/>
    <w:rsid w:val="008426E7"/>
    <w:rsid w:val="00843369"/>
    <w:rsid w:val="00843875"/>
    <w:rsid w:val="00843A33"/>
    <w:rsid w:val="008442F4"/>
    <w:rsid w:val="00844C53"/>
    <w:rsid w:val="00844F22"/>
    <w:rsid w:val="008450EB"/>
    <w:rsid w:val="008456AE"/>
    <w:rsid w:val="00845E0C"/>
    <w:rsid w:val="00846808"/>
    <w:rsid w:val="00847453"/>
    <w:rsid w:val="00850095"/>
    <w:rsid w:val="0085047C"/>
    <w:rsid w:val="0085198D"/>
    <w:rsid w:val="00853F4D"/>
    <w:rsid w:val="008545CC"/>
    <w:rsid w:val="00854707"/>
    <w:rsid w:val="00854AE5"/>
    <w:rsid w:val="00854E49"/>
    <w:rsid w:val="0085507C"/>
    <w:rsid w:val="008563CD"/>
    <w:rsid w:val="008573C5"/>
    <w:rsid w:val="00857529"/>
    <w:rsid w:val="008576E2"/>
    <w:rsid w:val="008603B3"/>
    <w:rsid w:val="0086097B"/>
    <w:rsid w:val="0086197A"/>
    <w:rsid w:val="00862E3F"/>
    <w:rsid w:val="00863C2C"/>
    <w:rsid w:val="00863DF9"/>
    <w:rsid w:val="00863E89"/>
    <w:rsid w:val="00864C70"/>
    <w:rsid w:val="00864EC5"/>
    <w:rsid w:val="00865469"/>
    <w:rsid w:val="00866244"/>
    <w:rsid w:val="00866E2F"/>
    <w:rsid w:val="00866EA5"/>
    <w:rsid w:val="008673BC"/>
    <w:rsid w:val="008673C8"/>
    <w:rsid w:val="008674F7"/>
    <w:rsid w:val="00867938"/>
    <w:rsid w:val="00867EA5"/>
    <w:rsid w:val="00871455"/>
    <w:rsid w:val="00871666"/>
    <w:rsid w:val="00873128"/>
    <w:rsid w:val="00874563"/>
    <w:rsid w:val="00874616"/>
    <w:rsid w:val="008770FB"/>
    <w:rsid w:val="008774E4"/>
    <w:rsid w:val="00880266"/>
    <w:rsid w:val="008819D7"/>
    <w:rsid w:val="00884D06"/>
    <w:rsid w:val="0088543A"/>
    <w:rsid w:val="008868B4"/>
    <w:rsid w:val="0088695D"/>
    <w:rsid w:val="0088702D"/>
    <w:rsid w:val="008903F9"/>
    <w:rsid w:val="008904B5"/>
    <w:rsid w:val="00890FFB"/>
    <w:rsid w:val="0089127B"/>
    <w:rsid w:val="00893266"/>
    <w:rsid w:val="0089330C"/>
    <w:rsid w:val="0089444D"/>
    <w:rsid w:val="0089568B"/>
    <w:rsid w:val="00896FD2"/>
    <w:rsid w:val="00897031"/>
    <w:rsid w:val="0089711A"/>
    <w:rsid w:val="0089787C"/>
    <w:rsid w:val="00897A6C"/>
    <w:rsid w:val="00897F63"/>
    <w:rsid w:val="008A0AE3"/>
    <w:rsid w:val="008A0FA5"/>
    <w:rsid w:val="008A16D6"/>
    <w:rsid w:val="008A1D60"/>
    <w:rsid w:val="008A23CE"/>
    <w:rsid w:val="008A31FD"/>
    <w:rsid w:val="008A32FC"/>
    <w:rsid w:val="008A33B8"/>
    <w:rsid w:val="008A33FD"/>
    <w:rsid w:val="008A4B22"/>
    <w:rsid w:val="008A6663"/>
    <w:rsid w:val="008A6868"/>
    <w:rsid w:val="008A6970"/>
    <w:rsid w:val="008A6CE5"/>
    <w:rsid w:val="008A6D05"/>
    <w:rsid w:val="008B0B22"/>
    <w:rsid w:val="008B0E78"/>
    <w:rsid w:val="008B16C3"/>
    <w:rsid w:val="008B233D"/>
    <w:rsid w:val="008B2D98"/>
    <w:rsid w:val="008B3142"/>
    <w:rsid w:val="008B4859"/>
    <w:rsid w:val="008B5FDD"/>
    <w:rsid w:val="008B669A"/>
    <w:rsid w:val="008B70B8"/>
    <w:rsid w:val="008B7908"/>
    <w:rsid w:val="008B7BB5"/>
    <w:rsid w:val="008C00CF"/>
    <w:rsid w:val="008C05B9"/>
    <w:rsid w:val="008C0773"/>
    <w:rsid w:val="008C0E4A"/>
    <w:rsid w:val="008C3434"/>
    <w:rsid w:val="008C3482"/>
    <w:rsid w:val="008C34AC"/>
    <w:rsid w:val="008C3D90"/>
    <w:rsid w:val="008C41F3"/>
    <w:rsid w:val="008C45E5"/>
    <w:rsid w:val="008C488A"/>
    <w:rsid w:val="008C550E"/>
    <w:rsid w:val="008C57BB"/>
    <w:rsid w:val="008C5A32"/>
    <w:rsid w:val="008C5B82"/>
    <w:rsid w:val="008C69F9"/>
    <w:rsid w:val="008C7FC3"/>
    <w:rsid w:val="008D003A"/>
    <w:rsid w:val="008D0902"/>
    <w:rsid w:val="008D26B4"/>
    <w:rsid w:val="008D420B"/>
    <w:rsid w:val="008D570B"/>
    <w:rsid w:val="008D5BEC"/>
    <w:rsid w:val="008D61C1"/>
    <w:rsid w:val="008E00A4"/>
    <w:rsid w:val="008E0A61"/>
    <w:rsid w:val="008E108A"/>
    <w:rsid w:val="008E10CF"/>
    <w:rsid w:val="008E16D9"/>
    <w:rsid w:val="008E17C8"/>
    <w:rsid w:val="008E1C79"/>
    <w:rsid w:val="008E2FD9"/>
    <w:rsid w:val="008E3317"/>
    <w:rsid w:val="008E391C"/>
    <w:rsid w:val="008E3ACC"/>
    <w:rsid w:val="008E4F23"/>
    <w:rsid w:val="008E5839"/>
    <w:rsid w:val="008E64AD"/>
    <w:rsid w:val="008E64B3"/>
    <w:rsid w:val="008E66AF"/>
    <w:rsid w:val="008E66FB"/>
    <w:rsid w:val="008E6BC5"/>
    <w:rsid w:val="008F0512"/>
    <w:rsid w:val="008F0E5A"/>
    <w:rsid w:val="008F114D"/>
    <w:rsid w:val="008F2436"/>
    <w:rsid w:val="008F25B8"/>
    <w:rsid w:val="008F28FB"/>
    <w:rsid w:val="008F3760"/>
    <w:rsid w:val="008F37B9"/>
    <w:rsid w:val="008F3909"/>
    <w:rsid w:val="008F42D8"/>
    <w:rsid w:val="008F473F"/>
    <w:rsid w:val="008F5D5E"/>
    <w:rsid w:val="008F5F51"/>
    <w:rsid w:val="008F71E1"/>
    <w:rsid w:val="008F777C"/>
    <w:rsid w:val="008F7A1D"/>
    <w:rsid w:val="0090174D"/>
    <w:rsid w:val="00902E85"/>
    <w:rsid w:val="0090359A"/>
    <w:rsid w:val="00903AF9"/>
    <w:rsid w:val="00903DA9"/>
    <w:rsid w:val="009042E2"/>
    <w:rsid w:val="009044C6"/>
    <w:rsid w:val="00904B55"/>
    <w:rsid w:val="0090512D"/>
    <w:rsid w:val="0090721E"/>
    <w:rsid w:val="00907278"/>
    <w:rsid w:val="00907DCB"/>
    <w:rsid w:val="009113D0"/>
    <w:rsid w:val="009116AF"/>
    <w:rsid w:val="00911AB4"/>
    <w:rsid w:val="009131C8"/>
    <w:rsid w:val="00913C40"/>
    <w:rsid w:val="009155B6"/>
    <w:rsid w:val="009209F7"/>
    <w:rsid w:val="00921689"/>
    <w:rsid w:val="009217D5"/>
    <w:rsid w:val="0092336A"/>
    <w:rsid w:val="009234A6"/>
    <w:rsid w:val="009239AC"/>
    <w:rsid w:val="009249D8"/>
    <w:rsid w:val="00924EEE"/>
    <w:rsid w:val="009256E0"/>
    <w:rsid w:val="00926C84"/>
    <w:rsid w:val="00926DB3"/>
    <w:rsid w:val="0092715E"/>
    <w:rsid w:val="00927546"/>
    <w:rsid w:val="00927564"/>
    <w:rsid w:val="00927A23"/>
    <w:rsid w:val="00930B5A"/>
    <w:rsid w:val="00930CF4"/>
    <w:rsid w:val="0093163A"/>
    <w:rsid w:val="00933702"/>
    <w:rsid w:val="009338B9"/>
    <w:rsid w:val="00933DE7"/>
    <w:rsid w:val="00935075"/>
    <w:rsid w:val="00935259"/>
    <w:rsid w:val="009364D6"/>
    <w:rsid w:val="0093678C"/>
    <w:rsid w:val="00937025"/>
    <w:rsid w:val="00937ADA"/>
    <w:rsid w:val="009407F1"/>
    <w:rsid w:val="00943694"/>
    <w:rsid w:val="0094372B"/>
    <w:rsid w:val="00943D9F"/>
    <w:rsid w:val="0094452C"/>
    <w:rsid w:val="00944CA3"/>
    <w:rsid w:val="00944FBF"/>
    <w:rsid w:val="009457EC"/>
    <w:rsid w:val="0094712D"/>
    <w:rsid w:val="00947FAD"/>
    <w:rsid w:val="00950DB5"/>
    <w:rsid w:val="00951569"/>
    <w:rsid w:val="00951625"/>
    <w:rsid w:val="009518B8"/>
    <w:rsid w:val="00952090"/>
    <w:rsid w:val="00952F36"/>
    <w:rsid w:val="00953589"/>
    <w:rsid w:val="00954EE0"/>
    <w:rsid w:val="0095543D"/>
    <w:rsid w:val="00955D26"/>
    <w:rsid w:val="00956450"/>
    <w:rsid w:val="00956CEA"/>
    <w:rsid w:val="00957B69"/>
    <w:rsid w:val="00957FE5"/>
    <w:rsid w:val="00960C59"/>
    <w:rsid w:val="00960E37"/>
    <w:rsid w:val="009612B1"/>
    <w:rsid w:val="0096241B"/>
    <w:rsid w:val="0096300A"/>
    <w:rsid w:val="009632D8"/>
    <w:rsid w:val="0096525E"/>
    <w:rsid w:val="0096545B"/>
    <w:rsid w:val="00965657"/>
    <w:rsid w:val="009658AD"/>
    <w:rsid w:val="00967551"/>
    <w:rsid w:val="009676EC"/>
    <w:rsid w:val="0097120C"/>
    <w:rsid w:val="009716E3"/>
    <w:rsid w:val="00971C82"/>
    <w:rsid w:val="00971E74"/>
    <w:rsid w:val="0097270A"/>
    <w:rsid w:val="00972E9F"/>
    <w:rsid w:val="00973CED"/>
    <w:rsid w:val="0097477B"/>
    <w:rsid w:val="00974DF3"/>
    <w:rsid w:val="00975021"/>
    <w:rsid w:val="00975091"/>
    <w:rsid w:val="0097519C"/>
    <w:rsid w:val="00975A47"/>
    <w:rsid w:val="00975D99"/>
    <w:rsid w:val="00976134"/>
    <w:rsid w:val="00976C22"/>
    <w:rsid w:val="009808CD"/>
    <w:rsid w:val="00981148"/>
    <w:rsid w:val="009827CA"/>
    <w:rsid w:val="00983552"/>
    <w:rsid w:val="0098360F"/>
    <w:rsid w:val="00983D6B"/>
    <w:rsid w:val="00983EBD"/>
    <w:rsid w:val="009841EE"/>
    <w:rsid w:val="00986130"/>
    <w:rsid w:val="00986FC3"/>
    <w:rsid w:val="0098740F"/>
    <w:rsid w:val="009902C3"/>
    <w:rsid w:val="00990CCC"/>
    <w:rsid w:val="009912FB"/>
    <w:rsid w:val="009915D0"/>
    <w:rsid w:val="009944D8"/>
    <w:rsid w:val="0099497E"/>
    <w:rsid w:val="00994AB7"/>
    <w:rsid w:val="00995136"/>
    <w:rsid w:val="009957B9"/>
    <w:rsid w:val="00996194"/>
    <w:rsid w:val="009A0363"/>
    <w:rsid w:val="009A1C11"/>
    <w:rsid w:val="009A1DBC"/>
    <w:rsid w:val="009A1F93"/>
    <w:rsid w:val="009A2237"/>
    <w:rsid w:val="009A34A6"/>
    <w:rsid w:val="009A34B4"/>
    <w:rsid w:val="009A3500"/>
    <w:rsid w:val="009A6235"/>
    <w:rsid w:val="009A6D87"/>
    <w:rsid w:val="009A7046"/>
    <w:rsid w:val="009A7C12"/>
    <w:rsid w:val="009B04B0"/>
    <w:rsid w:val="009B0CA4"/>
    <w:rsid w:val="009B0DF1"/>
    <w:rsid w:val="009B170E"/>
    <w:rsid w:val="009B2721"/>
    <w:rsid w:val="009B2B03"/>
    <w:rsid w:val="009B4B21"/>
    <w:rsid w:val="009B59CF"/>
    <w:rsid w:val="009B6665"/>
    <w:rsid w:val="009B6A9D"/>
    <w:rsid w:val="009B6D1F"/>
    <w:rsid w:val="009B7EBF"/>
    <w:rsid w:val="009C045D"/>
    <w:rsid w:val="009C1960"/>
    <w:rsid w:val="009C1AA0"/>
    <w:rsid w:val="009C2F47"/>
    <w:rsid w:val="009C46C7"/>
    <w:rsid w:val="009C4BEE"/>
    <w:rsid w:val="009C5B99"/>
    <w:rsid w:val="009C654E"/>
    <w:rsid w:val="009C6C51"/>
    <w:rsid w:val="009C737C"/>
    <w:rsid w:val="009C7CDD"/>
    <w:rsid w:val="009D1965"/>
    <w:rsid w:val="009D1A7F"/>
    <w:rsid w:val="009D1F9A"/>
    <w:rsid w:val="009D2444"/>
    <w:rsid w:val="009D2B1B"/>
    <w:rsid w:val="009D2B21"/>
    <w:rsid w:val="009D3DA3"/>
    <w:rsid w:val="009D419D"/>
    <w:rsid w:val="009D41C9"/>
    <w:rsid w:val="009D4AE0"/>
    <w:rsid w:val="009D6239"/>
    <w:rsid w:val="009D63A7"/>
    <w:rsid w:val="009E016F"/>
    <w:rsid w:val="009E056F"/>
    <w:rsid w:val="009E0694"/>
    <w:rsid w:val="009E1966"/>
    <w:rsid w:val="009E3C99"/>
    <w:rsid w:val="009E3FB8"/>
    <w:rsid w:val="009E42DC"/>
    <w:rsid w:val="009E65A5"/>
    <w:rsid w:val="009E6CE2"/>
    <w:rsid w:val="009E6DCA"/>
    <w:rsid w:val="009E71FC"/>
    <w:rsid w:val="009E780B"/>
    <w:rsid w:val="009F1612"/>
    <w:rsid w:val="009F1F68"/>
    <w:rsid w:val="009F2149"/>
    <w:rsid w:val="009F28EE"/>
    <w:rsid w:val="009F2B19"/>
    <w:rsid w:val="009F2D48"/>
    <w:rsid w:val="009F3735"/>
    <w:rsid w:val="009F3790"/>
    <w:rsid w:val="009F427F"/>
    <w:rsid w:val="009F49BC"/>
    <w:rsid w:val="009F4B67"/>
    <w:rsid w:val="009F60A9"/>
    <w:rsid w:val="009F622B"/>
    <w:rsid w:val="009F6244"/>
    <w:rsid w:val="009F6931"/>
    <w:rsid w:val="009F7064"/>
    <w:rsid w:val="009F77E6"/>
    <w:rsid w:val="00A004C8"/>
    <w:rsid w:val="00A006DE"/>
    <w:rsid w:val="00A00C67"/>
    <w:rsid w:val="00A00E25"/>
    <w:rsid w:val="00A00FB6"/>
    <w:rsid w:val="00A0128A"/>
    <w:rsid w:val="00A02A8E"/>
    <w:rsid w:val="00A02D2D"/>
    <w:rsid w:val="00A03494"/>
    <w:rsid w:val="00A03730"/>
    <w:rsid w:val="00A039C6"/>
    <w:rsid w:val="00A045BA"/>
    <w:rsid w:val="00A04FF0"/>
    <w:rsid w:val="00A0540F"/>
    <w:rsid w:val="00A05751"/>
    <w:rsid w:val="00A061E0"/>
    <w:rsid w:val="00A0662E"/>
    <w:rsid w:val="00A10B33"/>
    <w:rsid w:val="00A10D3F"/>
    <w:rsid w:val="00A11883"/>
    <w:rsid w:val="00A11A2F"/>
    <w:rsid w:val="00A1200F"/>
    <w:rsid w:val="00A137A5"/>
    <w:rsid w:val="00A13E16"/>
    <w:rsid w:val="00A14B67"/>
    <w:rsid w:val="00A14BBB"/>
    <w:rsid w:val="00A15286"/>
    <w:rsid w:val="00A203D5"/>
    <w:rsid w:val="00A204CA"/>
    <w:rsid w:val="00A20BE7"/>
    <w:rsid w:val="00A20FE7"/>
    <w:rsid w:val="00A21962"/>
    <w:rsid w:val="00A23FB6"/>
    <w:rsid w:val="00A240FE"/>
    <w:rsid w:val="00A25645"/>
    <w:rsid w:val="00A26D4E"/>
    <w:rsid w:val="00A30719"/>
    <w:rsid w:val="00A31296"/>
    <w:rsid w:val="00A3136A"/>
    <w:rsid w:val="00A31BA0"/>
    <w:rsid w:val="00A33137"/>
    <w:rsid w:val="00A333B0"/>
    <w:rsid w:val="00A3604A"/>
    <w:rsid w:val="00A373F9"/>
    <w:rsid w:val="00A37740"/>
    <w:rsid w:val="00A404AD"/>
    <w:rsid w:val="00A406AD"/>
    <w:rsid w:val="00A408DF"/>
    <w:rsid w:val="00A4191D"/>
    <w:rsid w:val="00A4209A"/>
    <w:rsid w:val="00A42A82"/>
    <w:rsid w:val="00A4499F"/>
    <w:rsid w:val="00A451BE"/>
    <w:rsid w:val="00A451EF"/>
    <w:rsid w:val="00A45ABE"/>
    <w:rsid w:val="00A46CEA"/>
    <w:rsid w:val="00A4776D"/>
    <w:rsid w:val="00A50BEC"/>
    <w:rsid w:val="00A50D46"/>
    <w:rsid w:val="00A51E65"/>
    <w:rsid w:val="00A51F4C"/>
    <w:rsid w:val="00A531E3"/>
    <w:rsid w:val="00A538A8"/>
    <w:rsid w:val="00A541E6"/>
    <w:rsid w:val="00A56BEF"/>
    <w:rsid w:val="00A574E4"/>
    <w:rsid w:val="00A57FB5"/>
    <w:rsid w:val="00A60777"/>
    <w:rsid w:val="00A618D3"/>
    <w:rsid w:val="00A61B49"/>
    <w:rsid w:val="00A61E3A"/>
    <w:rsid w:val="00A62154"/>
    <w:rsid w:val="00A63B24"/>
    <w:rsid w:val="00A63B6F"/>
    <w:rsid w:val="00A65130"/>
    <w:rsid w:val="00A66F5A"/>
    <w:rsid w:val="00A70698"/>
    <w:rsid w:val="00A7074F"/>
    <w:rsid w:val="00A70D22"/>
    <w:rsid w:val="00A718CD"/>
    <w:rsid w:val="00A718EE"/>
    <w:rsid w:val="00A71A93"/>
    <w:rsid w:val="00A722C6"/>
    <w:rsid w:val="00A72A0D"/>
    <w:rsid w:val="00A72E63"/>
    <w:rsid w:val="00A73397"/>
    <w:rsid w:val="00A73462"/>
    <w:rsid w:val="00A748FB"/>
    <w:rsid w:val="00A75E90"/>
    <w:rsid w:val="00A76034"/>
    <w:rsid w:val="00A76050"/>
    <w:rsid w:val="00A7622C"/>
    <w:rsid w:val="00A762B2"/>
    <w:rsid w:val="00A768A9"/>
    <w:rsid w:val="00A772C9"/>
    <w:rsid w:val="00A77CA4"/>
    <w:rsid w:val="00A8093C"/>
    <w:rsid w:val="00A8146B"/>
    <w:rsid w:val="00A81627"/>
    <w:rsid w:val="00A82C45"/>
    <w:rsid w:val="00A830AE"/>
    <w:rsid w:val="00A83EDA"/>
    <w:rsid w:val="00A84B11"/>
    <w:rsid w:val="00A84D4B"/>
    <w:rsid w:val="00A853C9"/>
    <w:rsid w:val="00A85861"/>
    <w:rsid w:val="00A8719A"/>
    <w:rsid w:val="00A876B4"/>
    <w:rsid w:val="00A909C7"/>
    <w:rsid w:val="00A91932"/>
    <w:rsid w:val="00A92F10"/>
    <w:rsid w:val="00A935B5"/>
    <w:rsid w:val="00A94272"/>
    <w:rsid w:val="00A94509"/>
    <w:rsid w:val="00A95172"/>
    <w:rsid w:val="00A95E2D"/>
    <w:rsid w:val="00A96178"/>
    <w:rsid w:val="00A96EE0"/>
    <w:rsid w:val="00A96F3D"/>
    <w:rsid w:val="00A970E3"/>
    <w:rsid w:val="00A978C3"/>
    <w:rsid w:val="00AA09E3"/>
    <w:rsid w:val="00AA0B1B"/>
    <w:rsid w:val="00AA125B"/>
    <w:rsid w:val="00AA26D6"/>
    <w:rsid w:val="00AA3A57"/>
    <w:rsid w:val="00AA4385"/>
    <w:rsid w:val="00AA503C"/>
    <w:rsid w:val="00AA5598"/>
    <w:rsid w:val="00AA797E"/>
    <w:rsid w:val="00AB02D8"/>
    <w:rsid w:val="00AB092C"/>
    <w:rsid w:val="00AB1EC0"/>
    <w:rsid w:val="00AB20A7"/>
    <w:rsid w:val="00AB3999"/>
    <w:rsid w:val="00AB3BBE"/>
    <w:rsid w:val="00AB3CB8"/>
    <w:rsid w:val="00AB49B3"/>
    <w:rsid w:val="00AB4E1D"/>
    <w:rsid w:val="00AB4E8E"/>
    <w:rsid w:val="00AB5A8B"/>
    <w:rsid w:val="00AB5FF4"/>
    <w:rsid w:val="00AB6164"/>
    <w:rsid w:val="00AB6433"/>
    <w:rsid w:val="00AB6ED6"/>
    <w:rsid w:val="00AB744F"/>
    <w:rsid w:val="00AB7DB2"/>
    <w:rsid w:val="00AC0252"/>
    <w:rsid w:val="00AC0DE0"/>
    <w:rsid w:val="00AC195F"/>
    <w:rsid w:val="00AC2670"/>
    <w:rsid w:val="00AC2CB1"/>
    <w:rsid w:val="00AC445E"/>
    <w:rsid w:val="00AC47CA"/>
    <w:rsid w:val="00AC4DF0"/>
    <w:rsid w:val="00AC5332"/>
    <w:rsid w:val="00AC676A"/>
    <w:rsid w:val="00AC719F"/>
    <w:rsid w:val="00AC74CF"/>
    <w:rsid w:val="00AC7E4B"/>
    <w:rsid w:val="00AD1931"/>
    <w:rsid w:val="00AD1AF4"/>
    <w:rsid w:val="00AD24D7"/>
    <w:rsid w:val="00AD2666"/>
    <w:rsid w:val="00AD2C9C"/>
    <w:rsid w:val="00AD3081"/>
    <w:rsid w:val="00AD3DFD"/>
    <w:rsid w:val="00AD3EB0"/>
    <w:rsid w:val="00AD492D"/>
    <w:rsid w:val="00AD4A2C"/>
    <w:rsid w:val="00AD57B9"/>
    <w:rsid w:val="00AD59A6"/>
    <w:rsid w:val="00AD5A4B"/>
    <w:rsid w:val="00AD7972"/>
    <w:rsid w:val="00AD7BC5"/>
    <w:rsid w:val="00AD7FBE"/>
    <w:rsid w:val="00AE0126"/>
    <w:rsid w:val="00AE0866"/>
    <w:rsid w:val="00AE0E93"/>
    <w:rsid w:val="00AE1511"/>
    <w:rsid w:val="00AE1F5B"/>
    <w:rsid w:val="00AE2640"/>
    <w:rsid w:val="00AE296C"/>
    <w:rsid w:val="00AE372E"/>
    <w:rsid w:val="00AE382C"/>
    <w:rsid w:val="00AE4358"/>
    <w:rsid w:val="00AE5691"/>
    <w:rsid w:val="00AE59A0"/>
    <w:rsid w:val="00AE5A7E"/>
    <w:rsid w:val="00AE78E7"/>
    <w:rsid w:val="00AF025F"/>
    <w:rsid w:val="00AF0693"/>
    <w:rsid w:val="00AF08C1"/>
    <w:rsid w:val="00AF200B"/>
    <w:rsid w:val="00AF21FA"/>
    <w:rsid w:val="00AF24E3"/>
    <w:rsid w:val="00AF26A8"/>
    <w:rsid w:val="00AF30C7"/>
    <w:rsid w:val="00AF3EE9"/>
    <w:rsid w:val="00AF4FAC"/>
    <w:rsid w:val="00AF6744"/>
    <w:rsid w:val="00AF69AE"/>
    <w:rsid w:val="00B00302"/>
    <w:rsid w:val="00B00B16"/>
    <w:rsid w:val="00B02C32"/>
    <w:rsid w:val="00B02C79"/>
    <w:rsid w:val="00B02D0C"/>
    <w:rsid w:val="00B02FC4"/>
    <w:rsid w:val="00B0335E"/>
    <w:rsid w:val="00B0356C"/>
    <w:rsid w:val="00B04B32"/>
    <w:rsid w:val="00B05139"/>
    <w:rsid w:val="00B05540"/>
    <w:rsid w:val="00B068AF"/>
    <w:rsid w:val="00B07B72"/>
    <w:rsid w:val="00B07FA7"/>
    <w:rsid w:val="00B10CEA"/>
    <w:rsid w:val="00B114AC"/>
    <w:rsid w:val="00B12045"/>
    <w:rsid w:val="00B1392D"/>
    <w:rsid w:val="00B1417C"/>
    <w:rsid w:val="00B1466E"/>
    <w:rsid w:val="00B14CCC"/>
    <w:rsid w:val="00B16161"/>
    <w:rsid w:val="00B166C6"/>
    <w:rsid w:val="00B17815"/>
    <w:rsid w:val="00B17B5F"/>
    <w:rsid w:val="00B21438"/>
    <w:rsid w:val="00B2227A"/>
    <w:rsid w:val="00B23495"/>
    <w:rsid w:val="00B24034"/>
    <w:rsid w:val="00B2483C"/>
    <w:rsid w:val="00B24B52"/>
    <w:rsid w:val="00B24CC1"/>
    <w:rsid w:val="00B24F7C"/>
    <w:rsid w:val="00B267EF"/>
    <w:rsid w:val="00B27813"/>
    <w:rsid w:val="00B30111"/>
    <w:rsid w:val="00B3144F"/>
    <w:rsid w:val="00B32BC6"/>
    <w:rsid w:val="00B33243"/>
    <w:rsid w:val="00B33579"/>
    <w:rsid w:val="00B33D26"/>
    <w:rsid w:val="00B349F6"/>
    <w:rsid w:val="00B34B8E"/>
    <w:rsid w:val="00B34CD9"/>
    <w:rsid w:val="00B34DC7"/>
    <w:rsid w:val="00B35AC9"/>
    <w:rsid w:val="00B37AC8"/>
    <w:rsid w:val="00B40460"/>
    <w:rsid w:val="00B4070F"/>
    <w:rsid w:val="00B40ABA"/>
    <w:rsid w:val="00B41F2D"/>
    <w:rsid w:val="00B42E60"/>
    <w:rsid w:val="00B42E69"/>
    <w:rsid w:val="00B4485F"/>
    <w:rsid w:val="00B45143"/>
    <w:rsid w:val="00B45411"/>
    <w:rsid w:val="00B4595B"/>
    <w:rsid w:val="00B4673C"/>
    <w:rsid w:val="00B4697C"/>
    <w:rsid w:val="00B46E94"/>
    <w:rsid w:val="00B47F96"/>
    <w:rsid w:val="00B47FDC"/>
    <w:rsid w:val="00B50B69"/>
    <w:rsid w:val="00B51CF4"/>
    <w:rsid w:val="00B54A70"/>
    <w:rsid w:val="00B54FEA"/>
    <w:rsid w:val="00B55208"/>
    <w:rsid w:val="00B557EE"/>
    <w:rsid w:val="00B561EA"/>
    <w:rsid w:val="00B56960"/>
    <w:rsid w:val="00B60EA2"/>
    <w:rsid w:val="00B61CD5"/>
    <w:rsid w:val="00B62711"/>
    <w:rsid w:val="00B62B07"/>
    <w:rsid w:val="00B63698"/>
    <w:rsid w:val="00B63C83"/>
    <w:rsid w:val="00B63E10"/>
    <w:rsid w:val="00B63E39"/>
    <w:rsid w:val="00B63EFE"/>
    <w:rsid w:val="00B64F9A"/>
    <w:rsid w:val="00B65133"/>
    <w:rsid w:val="00B65631"/>
    <w:rsid w:val="00B65666"/>
    <w:rsid w:val="00B65743"/>
    <w:rsid w:val="00B66207"/>
    <w:rsid w:val="00B66F5F"/>
    <w:rsid w:val="00B67172"/>
    <w:rsid w:val="00B673CD"/>
    <w:rsid w:val="00B67D39"/>
    <w:rsid w:val="00B702CE"/>
    <w:rsid w:val="00B706CC"/>
    <w:rsid w:val="00B7150D"/>
    <w:rsid w:val="00B71D18"/>
    <w:rsid w:val="00B723A3"/>
    <w:rsid w:val="00B7269F"/>
    <w:rsid w:val="00B72C6A"/>
    <w:rsid w:val="00B72FB8"/>
    <w:rsid w:val="00B737E8"/>
    <w:rsid w:val="00B74C10"/>
    <w:rsid w:val="00B76170"/>
    <w:rsid w:val="00B76A5F"/>
    <w:rsid w:val="00B76F9B"/>
    <w:rsid w:val="00B7714F"/>
    <w:rsid w:val="00B77156"/>
    <w:rsid w:val="00B77241"/>
    <w:rsid w:val="00B80273"/>
    <w:rsid w:val="00B80F19"/>
    <w:rsid w:val="00B82327"/>
    <w:rsid w:val="00B82455"/>
    <w:rsid w:val="00B8269F"/>
    <w:rsid w:val="00B82790"/>
    <w:rsid w:val="00B82FD5"/>
    <w:rsid w:val="00B839FA"/>
    <w:rsid w:val="00B8430F"/>
    <w:rsid w:val="00B85603"/>
    <w:rsid w:val="00B85D92"/>
    <w:rsid w:val="00B85E2F"/>
    <w:rsid w:val="00B85E43"/>
    <w:rsid w:val="00B86093"/>
    <w:rsid w:val="00B87214"/>
    <w:rsid w:val="00B87620"/>
    <w:rsid w:val="00B876DC"/>
    <w:rsid w:val="00B87C3A"/>
    <w:rsid w:val="00B87F56"/>
    <w:rsid w:val="00B90AC7"/>
    <w:rsid w:val="00B9131A"/>
    <w:rsid w:val="00B91992"/>
    <w:rsid w:val="00B91A36"/>
    <w:rsid w:val="00B91C76"/>
    <w:rsid w:val="00B92063"/>
    <w:rsid w:val="00B92116"/>
    <w:rsid w:val="00B923DC"/>
    <w:rsid w:val="00B927B7"/>
    <w:rsid w:val="00B92C99"/>
    <w:rsid w:val="00B92D21"/>
    <w:rsid w:val="00B93B06"/>
    <w:rsid w:val="00B9494D"/>
    <w:rsid w:val="00B95693"/>
    <w:rsid w:val="00B971BD"/>
    <w:rsid w:val="00B97E80"/>
    <w:rsid w:val="00BA0BA3"/>
    <w:rsid w:val="00BA0D53"/>
    <w:rsid w:val="00BA1694"/>
    <w:rsid w:val="00BA17B4"/>
    <w:rsid w:val="00BA42BE"/>
    <w:rsid w:val="00BA440A"/>
    <w:rsid w:val="00BA49E7"/>
    <w:rsid w:val="00BA4BE0"/>
    <w:rsid w:val="00BA4D2C"/>
    <w:rsid w:val="00BA5191"/>
    <w:rsid w:val="00BA5C72"/>
    <w:rsid w:val="00BA6568"/>
    <w:rsid w:val="00BA75A8"/>
    <w:rsid w:val="00BA7D98"/>
    <w:rsid w:val="00BB029F"/>
    <w:rsid w:val="00BB0870"/>
    <w:rsid w:val="00BB08B4"/>
    <w:rsid w:val="00BB162C"/>
    <w:rsid w:val="00BB1C4F"/>
    <w:rsid w:val="00BB23D0"/>
    <w:rsid w:val="00BB2AC7"/>
    <w:rsid w:val="00BB2B3A"/>
    <w:rsid w:val="00BB3C4C"/>
    <w:rsid w:val="00BB49E8"/>
    <w:rsid w:val="00BB5A4D"/>
    <w:rsid w:val="00BB5BF0"/>
    <w:rsid w:val="00BB5EB6"/>
    <w:rsid w:val="00BB7955"/>
    <w:rsid w:val="00BB7C7D"/>
    <w:rsid w:val="00BC03D2"/>
    <w:rsid w:val="00BC145E"/>
    <w:rsid w:val="00BC14D8"/>
    <w:rsid w:val="00BC3823"/>
    <w:rsid w:val="00BC63AA"/>
    <w:rsid w:val="00BC6931"/>
    <w:rsid w:val="00BC6B40"/>
    <w:rsid w:val="00BC6D7D"/>
    <w:rsid w:val="00BC719C"/>
    <w:rsid w:val="00BC7BA6"/>
    <w:rsid w:val="00BC7FC9"/>
    <w:rsid w:val="00BD1425"/>
    <w:rsid w:val="00BD1DA7"/>
    <w:rsid w:val="00BD2307"/>
    <w:rsid w:val="00BD2684"/>
    <w:rsid w:val="00BD2EAA"/>
    <w:rsid w:val="00BD2FE0"/>
    <w:rsid w:val="00BD3119"/>
    <w:rsid w:val="00BD4648"/>
    <w:rsid w:val="00BD4F41"/>
    <w:rsid w:val="00BD51DA"/>
    <w:rsid w:val="00BE063F"/>
    <w:rsid w:val="00BE06EA"/>
    <w:rsid w:val="00BE0EB2"/>
    <w:rsid w:val="00BE118F"/>
    <w:rsid w:val="00BE2B82"/>
    <w:rsid w:val="00BE2E06"/>
    <w:rsid w:val="00BE60A9"/>
    <w:rsid w:val="00BE64D9"/>
    <w:rsid w:val="00BE73C4"/>
    <w:rsid w:val="00BE7422"/>
    <w:rsid w:val="00BE7590"/>
    <w:rsid w:val="00BF0B2A"/>
    <w:rsid w:val="00BF127B"/>
    <w:rsid w:val="00BF1D87"/>
    <w:rsid w:val="00BF295C"/>
    <w:rsid w:val="00BF2C60"/>
    <w:rsid w:val="00BF3FE4"/>
    <w:rsid w:val="00BF422B"/>
    <w:rsid w:val="00BF580B"/>
    <w:rsid w:val="00BF6373"/>
    <w:rsid w:val="00BF66CC"/>
    <w:rsid w:val="00BF7A87"/>
    <w:rsid w:val="00C001E6"/>
    <w:rsid w:val="00C00A13"/>
    <w:rsid w:val="00C00E62"/>
    <w:rsid w:val="00C01790"/>
    <w:rsid w:val="00C01818"/>
    <w:rsid w:val="00C01A2E"/>
    <w:rsid w:val="00C023AF"/>
    <w:rsid w:val="00C03ED2"/>
    <w:rsid w:val="00C04A32"/>
    <w:rsid w:val="00C04D3A"/>
    <w:rsid w:val="00C04E62"/>
    <w:rsid w:val="00C05029"/>
    <w:rsid w:val="00C0586B"/>
    <w:rsid w:val="00C0597D"/>
    <w:rsid w:val="00C05B95"/>
    <w:rsid w:val="00C06406"/>
    <w:rsid w:val="00C06CBE"/>
    <w:rsid w:val="00C079C8"/>
    <w:rsid w:val="00C07D9C"/>
    <w:rsid w:val="00C1082F"/>
    <w:rsid w:val="00C11226"/>
    <w:rsid w:val="00C1165F"/>
    <w:rsid w:val="00C1174F"/>
    <w:rsid w:val="00C12B59"/>
    <w:rsid w:val="00C130D5"/>
    <w:rsid w:val="00C14866"/>
    <w:rsid w:val="00C16D70"/>
    <w:rsid w:val="00C172C0"/>
    <w:rsid w:val="00C17324"/>
    <w:rsid w:val="00C20854"/>
    <w:rsid w:val="00C21258"/>
    <w:rsid w:val="00C213D9"/>
    <w:rsid w:val="00C21490"/>
    <w:rsid w:val="00C2161B"/>
    <w:rsid w:val="00C220BB"/>
    <w:rsid w:val="00C2281A"/>
    <w:rsid w:val="00C22F03"/>
    <w:rsid w:val="00C2376A"/>
    <w:rsid w:val="00C24025"/>
    <w:rsid w:val="00C242B8"/>
    <w:rsid w:val="00C2512C"/>
    <w:rsid w:val="00C251C0"/>
    <w:rsid w:val="00C2551C"/>
    <w:rsid w:val="00C26525"/>
    <w:rsid w:val="00C27E81"/>
    <w:rsid w:val="00C31452"/>
    <w:rsid w:val="00C318CA"/>
    <w:rsid w:val="00C32735"/>
    <w:rsid w:val="00C328D9"/>
    <w:rsid w:val="00C34AFD"/>
    <w:rsid w:val="00C34D56"/>
    <w:rsid w:val="00C3593E"/>
    <w:rsid w:val="00C3683B"/>
    <w:rsid w:val="00C36CEA"/>
    <w:rsid w:val="00C4043A"/>
    <w:rsid w:val="00C41183"/>
    <w:rsid w:val="00C41871"/>
    <w:rsid w:val="00C42105"/>
    <w:rsid w:val="00C45010"/>
    <w:rsid w:val="00C4552E"/>
    <w:rsid w:val="00C45648"/>
    <w:rsid w:val="00C45C51"/>
    <w:rsid w:val="00C46135"/>
    <w:rsid w:val="00C462E0"/>
    <w:rsid w:val="00C465FE"/>
    <w:rsid w:val="00C46680"/>
    <w:rsid w:val="00C46E8C"/>
    <w:rsid w:val="00C46FB1"/>
    <w:rsid w:val="00C47AE0"/>
    <w:rsid w:val="00C505D0"/>
    <w:rsid w:val="00C53421"/>
    <w:rsid w:val="00C54F15"/>
    <w:rsid w:val="00C553DB"/>
    <w:rsid w:val="00C553E6"/>
    <w:rsid w:val="00C55C53"/>
    <w:rsid w:val="00C57EBA"/>
    <w:rsid w:val="00C62AB4"/>
    <w:rsid w:val="00C6338F"/>
    <w:rsid w:val="00C6430A"/>
    <w:rsid w:val="00C644D3"/>
    <w:rsid w:val="00C64BDB"/>
    <w:rsid w:val="00C64EF1"/>
    <w:rsid w:val="00C65C9A"/>
    <w:rsid w:val="00C65F2E"/>
    <w:rsid w:val="00C7055B"/>
    <w:rsid w:val="00C721EA"/>
    <w:rsid w:val="00C72760"/>
    <w:rsid w:val="00C74344"/>
    <w:rsid w:val="00C74598"/>
    <w:rsid w:val="00C75DF0"/>
    <w:rsid w:val="00C75E10"/>
    <w:rsid w:val="00C7667A"/>
    <w:rsid w:val="00C76719"/>
    <w:rsid w:val="00C77B74"/>
    <w:rsid w:val="00C81299"/>
    <w:rsid w:val="00C81B61"/>
    <w:rsid w:val="00C81C0F"/>
    <w:rsid w:val="00C81CE2"/>
    <w:rsid w:val="00C822DB"/>
    <w:rsid w:val="00C83074"/>
    <w:rsid w:val="00C83394"/>
    <w:rsid w:val="00C847E6"/>
    <w:rsid w:val="00C84DDB"/>
    <w:rsid w:val="00C8526D"/>
    <w:rsid w:val="00C85931"/>
    <w:rsid w:val="00C86683"/>
    <w:rsid w:val="00C86DD8"/>
    <w:rsid w:val="00C87827"/>
    <w:rsid w:val="00C87F10"/>
    <w:rsid w:val="00C90622"/>
    <w:rsid w:val="00C90889"/>
    <w:rsid w:val="00C90D1D"/>
    <w:rsid w:val="00C90F62"/>
    <w:rsid w:val="00C9176C"/>
    <w:rsid w:val="00C921F3"/>
    <w:rsid w:val="00C92870"/>
    <w:rsid w:val="00C92AF0"/>
    <w:rsid w:val="00C93288"/>
    <w:rsid w:val="00C93439"/>
    <w:rsid w:val="00C9383A"/>
    <w:rsid w:val="00C93C71"/>
    <w:rsid w:val="00C951F1"/>
    <w:rsid w:val="00C957F0"/>
    <w:rsid w:val="00C96261"/>
    <w:rsid w:val="00C9761E"/>
    <w:rsid w:val="00C97FEE"/>
    <w:rsid w:val="00CA05ED"/>
    <w:rsid w:val="00CA0A57"/>
    <w:rsid w:val="00CA0E25"/>
    <w:rsid w:val="00CA214E"/>
    <w:rsid w:val="00CA2453"/>
    <w:rsid w:val="00CA2DD7"/>
    <w:rsid w:val="00CA2EC9"/>
    <w:rsid w:val="00CA40A0"/>
    <w:rsid w:val="00CA50C8"/>
    <w:rsid w:val="00CA55E2"/>
    <w:rsid w:val="00CA572A"/>
    <w:rsid w:val="00CA5873"/>
    <w:rsid w:val="00CA60B9"/>
    <w:rsid w:val="00CA631F"/>
    <w:rsid w:val="00CA76D0"/>
    <w:rsid w:val="00CB0C19"/>
    <w:rsid w:val="00CB0D8A"/>
    <w:rsid w:val="00CB1249"/>
    <w:rsid w:val="00CB1F2B"/>
    <w:rsid w:val="00CB2970"/>
    <w:rsid w:val="00CB38F4"/>
    <w:rsid w:val="00CB3AC8"/>
    <w:rsid w:val="00CB3B93"/>
    <w:rsid w:val="00CB3C98"/>
    <w:rsid w:val="00CB3DB7"/>
    <w:rsid w:val="00CB5C11"/>
    <w:rsid w:val="00CB5C7C"/>
    <w:rsid w:val="00CB68A5"/>
    <w:rsid w:val="00CB7316"/>
    <w:rsid w:val="00CB7F9E"/>
    <w:rsid w:val="00CC07BD"/>
    <w:rsid w:val="00CC1A6A"/>
    <w:rsid w:val="00CC1DD0"/>
    <w:rsid w:val="00CC1E7B"/>
    <w:rsid w:val="00CC3055"/>
    <w:rsid w:val="00CC4E8D"/>
    <w:rsid w:val="00CC4EA1"/>
    <w:rsid w:val="00CC512B"/>
    <w:rsid w:val="00CC5360"/>
    <w:rsid w:val="00CC698B"/>
    <w:rsid w:val="00CC7DB5"/>
    <w:rsid w:val="00CC7F4D"/>
    <w:rsid w:val="00CD04A5"/>
    <w:rsid w:val="00CD2AE2"/>
    <w:rsid w:val="00CD393C"/>
    <w:rsid w:val="00CD3D9F"/>
    <w:rsid w:val="00CD4272"/>
    <w:rsid w:val="00CD4583"/>
    <w:rsid w:val="00CD4DAC"/>
    <w:rsid w:val="00CD5C3B"/>
    <w:rsid w:val="00CE094E"/>
    <w:rsid w:val="00CE1CD6"/>
    <w:rsid w:val="00CE298B"/>
    <w:rsid w:val="00CE2FA1"/>
    <w:rsid w:val="00CE3438"/>
    <w:rsid w:val="00CE348A"/>
    <w:rsid w:val="00CE61B3"/>
    <w:rsid w:val="00CE6711"/>
    <w:rsid w:val="00CF011B"/>
    <w:rsid w:val="00CF04EE"/>
    <w:rsid w:val="00CF256E"/>
    <w:rsid w:val="00CF263D"/>
    <w:rsid w:val="00CF288E"/>
    <w:rsid w:val="00CF2A96"/>
    <w:rsid w:val="00CF421A"/>
    <w:rsid w:val="00CF4A74"/>
    <w:rsid w:val="00CF5484"/>
    <w:rsid w:val="00CF6873"/>
    <w:rsid w:val="00CF6DA3"/>
    <w:rsid w:val="00CF7EB6"/>
    <w:rsid w:val="00D003B3"/>
    <w:rsid w:val="00D018D9"/>
    <w:rsid w:val="00D01CD5"/>
    <w:rsid w:val="00D01ED3"/>
    <w:rsid w:val="00D01F56"/>
    <w:rsid w:val="00D024D5"/>
    <w:rsid w:val="00D02EB9"/>
    <w:rsid w:val="00D0356A"/>
    <w:rsid w:val="00D0491D"/>
    <w:rsid w:val="00D04CA1"/>
    <w:rsid w:val="00D05BC6"/>
    <w:rsid w:val="00D065B9"/>
    <w:rsid w:val="00D10221"/>
    <w:rsid w:val="00D1165D"/>
    <w:rsid w:val="00D117C1"/>
    <w:rsid w:val="00D118E6"/>
    <w:rsid w:val="00D12676"/>
    <w:rsid w:val="00D13B5E"/>
    <w:rsid w:val="00D13EAE"/>
    <w:rsid w:val="00D14657"/>
    <w:rsid w:val="00D15F0A"/>
    <w:rsid w:val="00D16C53"/>
    <w:rsid w:val="00D20058"/>
    <w:rsid w:val="00D2067B"/>
    <w:rsid w:val="00D21019"/>
    <w:rsid w:val="00D21585"/>
    <w:rsid w:val="00D215F1"/>
    <w:rsid w:val="00D242DD"/>
    <w:rsid w:val="00D24F5D"/>
    <w:rsid w:val="00D25796"/>
    <w:rsid w:val="00D25935"/>
    <w:rsid w:val="00D26328"/>
    <w:rsid w:val="00D26CD9"/>
    <w:rsid w:val="00D26F36"/>
    <w:rsid w:val="00D26FAA"/>
    <w:rsid w:val="00D26FF8"/>
    <w:rsid w:val="00D30C86"/>
    <w:rsid w:val="00D32636"/>
    <w:rsid w:val="00D32995"/>
    <w:rsid w:val="00D32E75"/>
    <w:rsid w:val="00D337F2"/>
    <w:rsid w:val="00D33FBF"/>
    <w:rsid w:val="00D34D86"/>
    <w:rsid w:val="00D36899"/>
    <w:rsid w:val="00D37841"/>
    <w:rsid w:val="00D428A8"/>
    <w:rsid w:val="00D42950"/>
    <w:rsid w:val="00D42CAD"/>
    <w:rsid w:val="00D437FA"/>
    <w:rsid w:val="00D43C2E"/>
    <w:rsid w:val="00D43C5B"/>
    <w:rsid w:val="00D43D20"/>
    <w:rsid w:val="00D4400C"/>
    <w:rsid w:val="00D4493E"/>
    <w:rsid w:val="00D44C0C"/>
    <w:rsid w:val="00D460A2"/>
    <w:rsid w:val="00D463B4"/>
    <w:rsid w:val="00D47A84"/>
    <w:rsid w:val="00D50E62"/>
    <w:rsid w:val="00D51A07"/>
    <w:rsid w:val="00D52019"/>
    <w:rsid w:val="00D53B11"/>
    <w:rsid w:val="00D5552A"/>
    <w:rsid w:val="00D55E5F"/>
    <w:rsid w:val="00D56C1E"/>
    <w:rsid w:val="00D6031C"/>
    <w:rsid w:val="00D61580"/>
    <w:rsid w:val="00D63989"/>
    <w:rsid w:val="00D63A63"/>
    <w:rsid w:val="00D64010"/>
    <w:rsid w:val="00D645AA"/>
    <w:rsid w:val="00D64AC4"/>
    <w:rsid w:val="00D6566F"/>
    <w:rsid w:val="00D658BE"/>
    <w:rsid w:val="00D65DDD"/>
    <w:rsid w:val="00D67298"/>
    <w:rsid w:val="00D673A0"/>
    <w:rsid w:val="00D708B0"/>
    <w:rsid w:val="00D70F67"/>
    <w:rsid w:val="00D720FF"/>
    <w:rsid w:val="00D7225A"/>
    <w:rsid w:val="00D724A9"/>
    <w:rsid w:val="00D733A2"/>
    <w:rsid w:val="00D73CCA"/>
    <w:rsid w:val="00D74338"/>
    <w:rsid w:val="00D74E6D"/>
    <w:rsid w:val="00D75700"/>
    <w:rsid w:val="00D7605C"/>
    <w:rsid w:val="00D77564"/>
    <w:rsid w:val="00D7767A"/>
    <w:rsid w:val="00D804D1"/>
    <w:rsid w:val="00D807C9"/>
    <w:rsid w:val="00D808AA"/>
    <w:rsid w:val="00D80A2B"/>
    <w:rsid w:val="00D81533"/>
    <w:rsid w:val="00D81AA4"/>
    <w:rsid w:val="00D82BB0"/>
    <w:rsid w:val="00D83280"/>
    <w:rsid w:val="00D83366"/>
    <w:rsid w:val="00D835EC"/>
    <w:rsid w:val="00D83B05"/>
    <w:rsid w:val="00D84B26"/>
    <w:rsid w:val="00D84D3C"/>
    <w:rsid w:val="00D850EB"/>
    <w:rsid w:val="00D85B2D"/>
    <w:rsid w:val="00D85F70"/>
    <w:rsid w:val="00D87F68"/>
    <w:rsid w:val="00D902C1"/>
    <w:rsid w:val="00D90CEF"/>
    <w:rsid w:val="00D91739"/>
    <w:rsid w:val="00D91ACF"/>
    <w:rsid w:val="00D926F5"/>
    <w:rsid w:val="00D932F4"/>
    <w:rsid w:val="00D95620"/>
    <w:rsid w:val="00D95E5B"/>
    <w:rsid w:val="00D97C91"/>
    <w:rsid w:val="00DA01B4"/>
    <w:rsid w:val="00DA043C"/>
    <w:rsid w:val="00DA08AC"/>
    <w:rsid w:val="00DA15F3"/>
    <w:rsid w:val="00DA1E25"/>
    <w:rsid w:val="00DA21BE"/>
    <w:rsid w:val="00DA534A"/>
    <w:rsid w:val="00DA5819"/>
    <w:rsid w:val="00DA6003"/>
    <w:rsid w:val="00DA7265"/>
    <w:rsid w:val="00DA7AC1"/>
    <w:rsid w:val="00DB087D"/>
    <w:rsid w:val="00DB0C89"/>
    <w:rsid w:val="00DB11B6"/>
    <w:rsid w:val="00DB18C6"/>
    <w:rsid w:val="00DB223A"/>
    <w:rsid w:val="00DB2747"/>
    <w:rsid w:val="00DB28EF"/>
    <w:rsid w:val="00DB354A"/>
    <w:rsid w:val="00DB4C4F"/>
    <w:rsid w:val="00DB5D38"/>
    <w:rsid w:val="00DB6189"/>
    <w:rsid w:val="00DB65F4"/>
    <w:rsid w:val="00DB7C0E"/>
    <w:rsid w:val="00DC0067"/>
    <w:rsid w:val="00DC0C7C"/>
    <w:rsid w:val="00DC106D"/>
    <w:rsid w:val="00DC288C"/>
    <w:rsid w:val="00DC565F"/>
    <w:rsid w:val="00DC57AC"/>
    <w:rsid w:val="00DD064E"/>
    <w:rsid w:val="00DD244F"/>
    <w:rsid w:val="00DD38A7"/>
    <w:rsid w:val="00DD3EA5"/>
    <w:rsid w:val="00DD6537"/>
    <w:rsid w:val="00DD70BC"/>
    <w:rsid w:val="00DD7533"/>
    <w:rsid w:val="00DD7F67"/>
    <w:rsid w:val="00DE0900"/>
    <w:rsid w:val="00DE285E"/>
    <w:rsid w:val="00DE2895"/>
    <w:rsid w:val="00DE2CBE"/>
    <w:rsid w:val="00DE31FF"/>
    <w:rsid w:val="00DE398C"/>
    <w:rsid w:val="00DE4417"/>
    <w:rsid w:val="00DE448E"/>
    <w:rsid w:val="00DE57BC"/>
    <w:rsid w:val="00DE663A"/>
    <w:rsid w:val="00DE6FBE"/>
    <w:rsid w:val="00DE7952"/>
    <w:rsid w:val="00DE7F41"/>
    <w:rsid w:val="00DF02B8"/>
    <w:rsid w:val="00DF20A5"/>
    <w:rsid w:val="00DF2215"/>
    <w:rsid w:val="00DF2935"/>
    <w:rsid w:val="00DF2A0B"/>
    <w:rsid w:val="00DF301B"/>
    <w:rsid w:val="00DF332C"/>
    <w:rsid w:val="00DF36D9"/>
    <w:rsid w:val="00DF39BE"/>
    <w:rsid w:val="00DF4082"/>
    <w:rsid w:val="00DF462F"/>
    <w:rsid w:val="00DF46A4"/>
    <w:rsid w:val="00DF57DF"/>
    <w:rsid w:val="00DF5CE8"/>
    <w:rsid w:val="00DF6020"/>
    <w:rsid w:val="00DF70F0"/>
    <w:rsid w:val="00DF7D24"/>
    <w:rsid w:val="00E00D73"/>
    <w:rsid w:val="00E013B9"/>
    <w:rsid w:val="00E01ED9"/>
    <w:rsid w:val="00E028A1"/>
    <w:rsid w:val="00E0307F"/>
    <w:rsid w:val="00E053E3"/>
    <w:rsid w:val="00E055F3"/>
    <w:rsid w:val="00E05CDF"/>
    <w:rsid w:val="00E06069"/>
    <w:rsid w:val="00E060F9"/>
    <w:rsid w:val="00E07E00"/>
    <w:rsid w:val="00E07FB5"/>
    <w:rsid w:val="00E10AEA"/>
    <w:rsid w:val="00E10CB2"/>
    <w:rsid w:val="00E11DC3"/>
    <w:rsid w:val="00E11E51"/>
    <w:rsid w:val="00E12584"/>
    <w:rsid w:val="00E125AD"/>
    <w:rsid w:val="00E127DB"/>
    <w:rsid w:val="00E12DD8"/>
    <w:rsid w:val="00E12E9C"/>
    <w:rsid w:val="00E1566A"/>
    <w:rsid w:val="00E15C2D"/>
    <w:rsid w:val="00E16149"/>
    <w:rsid w:val="00E17CD1"/>
    <w:rsid w:val="00E2077A"/>
    <w:rsid w:val="00E209A2"/>
    <w:rsid w:val="00E209B5"/>
    <w:rsid w:val="00E2130F"/>
    <w:rsid w:val="00E21DEC"/>
    <w:rsid w:val="00E22222"/>
    <w:rsid w:val="00E22387"/>
    <w:rsid w:val="00E2243E"/>
    <w:rsid w:val="00E239DE"/>
    <w:rsid w:val="00E24A9D"/>
    <w:rsid w:val="00E24D74"/>
    <w:rsid w:val="00E24E25"/>
    <w:rsid w:val="00E255A2"/>
    <w:rsid w:val="00E26404"/>
    <w:rsid w:val="00E277BF"/>
    <w:rsid w:val="00E27AC3"/>
    <w:rsid w:val="00E27BE4"/>
    <w:rsid w:val="00E30276"/>
    <w:rsid w:val="00E30AC6"/>
    <w:rsid w:val="00E30CD7"/>
    <w:rsid w:val="00E310C3"/>
    <w:rsid w:val="00E31A41"/>
    <w:rsid w:val="00E320EB"/>
    <w:rsid w:val="00E324F6"/>
    <w:rsid w:val="00E32C8A"/>
    <w:rsid w:val="00E32E80"/>
    <w:rsid w:val="00E33142"/>
    <w:rsid w:val="00E33899"/>
    <w:rsid w:val="00E338BE"/>
    <w:rsid w:val="00E350AA"/>
    <w:rsid w:val="00E3514C"/>
    <w:rsid w:val="00E3572F"/>
    <w:rsid w:val="00E35AD2"/>
    <w:rsid w:val="00E36F80"/>
    <w:rsid w:val="00E41022"/>
    <w:rsid w:val="00E41E72"/>
    <w:rsid w:val="00E42273"/>
    <w:rsid w:val="00E42BBC"/>
    <w:rsid w:val="00E43956"/>
    <w:rsid w:val="00E450F6"/>
    <w:rsid w:val="00E456C5"/>
    <w:rsid w:val="00E45AD4"/>
    <w:rsid w:val="00E4618C"/>
    <w:rsid w:val="00E4653D"/>
    <w:rsid w:val="00E4673E"/>
    <w:rsid w:val="00E46E5F"/>
    <w:rsid w:val="00E47489"/>
    <w:rsid w:val="00E47577"/>
    <w:rsid w:val="00E4772E"/>
    <w:rsid w:val="00E50139"/>
    <w:rsid w:val="00E50A15"/>
    <w:rsid w:val="00E50B57"/>
    <w:rsid w:val="00E50B75"/>
    <w:rsid w:val="00E51500"/>
    <w:rsid w:val="00E52665"/>
    <w:rsid w:val="00E53D4D"/>
    <w:rsid w:val="00E54EB2"/>
    <w:rsid w:val="00E55A9E"/>
    <w:rsid w:val="00E5685B"/>
    <w:rsid w:val="00E56915"/>
    <w:rsid w:val="00E57148"/>
    <w:rsid w:val="00E575B0"/>
    <w:rsid w:val="00E57B7C"/>
    <w:rsid w:val="00E6078D"/>
    <w:rsid w:val="00E607DE"/>
    <w:rsid w:val="00E61DD7"/>
    <w:rsid w:val="00E636D7"/>
    <w:rsid w:val="00E640E4"/>
    <w:rsid w:val="00E64584"/>
    <w:rsid w:val="00E64622"/>
    <w:rsid w:val="00E65DF9"/>
    <w:rsid w:val="00E6665D"/>
    <w:rsid w:val="00E6765C"/>
    <w:rsid w:val="00E714C3"/>
    <w:rsid w:val="00E71716"/>
    <w:rsid w:val="00E71D37"/>
    <w:rsid w:val="00E72230"/>
    <w:rsid w:val="00E72892"/>
    <w:rsid w:val="00E72F48"/>
    <w:rsid w:val="00E73573"/>
    <w:rsid w:val="00E739EC"/>
    <w:rsid w:val="00E74207"/>
    <w:rsid w:val="00E7468B"/>
    <w:rsid w:val="00E746FF"/>
    <w:rsid w:val="00E75A30"/>
    <w:rsid w:val="00E75B1F"/>
    <w:rsid w:val="00E75CEA"/>
    <w:rsid w:val="00E762E9"/>
    <w:rsid w:val="00E77A62"/>
    <w:rsid w:val="00E80EC1"/>
    <w:rsid w:val="00E81094"/>
    <w:rsid w:val="00E81141"/>
    <w:rsid w:val="00E816BC"/>
    <w:rsid w:val="00E824E7"/>
    <w:rsid w:val="00E82550"/>
    <w:rsid w:val="00E82979"/>
    <w:rsid w:val="00E83D05"/>
    <w:rsid w:val="00E85F9D"/>
    <w:rsid w:val="00E86041"/>
    <w:rsid w:val="00E86F28"/>
    <w:rsid w:val="00E90CB5"/>
    <w:rsid w:val="00E91867"/>
    <w:rsid w:val="00E91EDC"/>
    <w:rsid w:val="00E9255F"/>
    <w:rsid w:val="00E9327D"/>
    <w:rsid w:val="00E93C47"/>
    <w:rsid w:val="00E94839"/>
    <w:rsid w:val="00E952E1"/>
    <w:rsid w:val="00E952F9"/>
    <w:rsid w:val="00E959E2"/>
    <w:rsid w:val="00E96D94"/>
    <w:rsid w:val="00E978E3"/>
    <w:rsid w:val="00E97D4A"/>
    <w:rsid w:val="00EA094D"/>
    <w:rsid w:val="00EA0A01"/>
    <w:rsid w:val="00EA0D2F"/>
    <w:rsid w:val="00EA26E6"/>
    <w:rsid w:val="00EA2772"/>
    <w:rsid w:val="00EA2979"/>
    <w:rsid w:val="00EA33BF"/>
    <w:rsid w:val="00EA4C9D"/>
    <w:rsid w:val="00EA617A"/>
    <w:rsid w:val="00EA6944"/>
    <w:rsid w:val="00EA766D"/>
    <w:rsid w:val="00EB0EDE"/>
    <w:rsid w:val="00EB2065"/>
    <w:rsid w:val="00EB2C32"/>
    <w:rsid w:val="00EB2E4D"/>
    <w:rsid w:val="00EB3774"/>
    <w:rsid w:val="00EB38C4"/>
    <w:rsid w:val="00EB5286"/>
    <w:rsid w:val="00EB5AB5"/>
    <w:rsid w:val="00EB5AE8"/>
    <w:rsid w:val="00EB650A"/>
    <w:rsid w:val="00EB6D51"/>
    <w:rsid w:val="00EB6D59"/>
    <w:rsid w:val="00EB76A1"/>
    <w:rsid w:val="00EB7C51"/>
    <w:rsid w:val="00EC118C"/>
    <w:rsid w:val="00EC18AB"/>
    <w:rsid w:val="00EC2225"/>
    <w:rsid w:val="00EC22C9"/>
    <w:rsid w:val="00EC2679"/>
    <w:rsid w:val="00EC2906"/>
    <w:rsid w:val="00EC31E8"/>
    <w:rsid w:val="00EC323C"/>
    <w:rsid w:val="00EC37C0"/>
    <w:rsid w:val="00EC454B"/>
    <w:rsid w:val="00EC48A8"/>
    <w:rsid w:val="00EC5540"/>
    <w:rsid w:val="00EC56E3"/>
    <w:rsid w:val="00EC6855"/>
    <w:rsid w:val="00EC68A5"/>
    <w:rsid w:val="00EC79B8"/>
    <w:rsid w:val="00EC7CCC"/>
    <w:rsid w:val="00ED0232"/>
    <w:rsid w:val="00ED05F3"/>
    <w:rsid w:val="00ED0A01"/>
    <w:rsid w:val="00ED3478"/>
    <w:rsid w:val="00ED3A2A"/>
    <w:rsid w:val="00ED3AF1"/>
    <w:rsid w:val="00ED4156"/>
    <w:rsid w:val="00ED4BA3"/>
    <w:rsid w:val="00ED7096"/>
    <w:rsid w:val="00EE0366"/>
    <w:rsid w:val="00EE1566"/>
    <w:rsid w:val="00EE16B8"/>
    <w:rsid w:val="00EE2CA3"/>
    <w:rsid w:val="00EE3988"/>
    <w:rsid w:val="00EE3C2E"/>
    <w:rsid w:val="00EE3D40"/>
    <w:rsid w:val="00EE4AEB"/>
    <w:rsid w:val="00EE67C6"/>
    <w:rsid w:val="00EE6E7C"/>
    <w:rsid w:val="00EE79DA"/>
    <w:rsid w:val="00EE7BDA"/>
    <w:rsid w:val="00EF0145"/>
    <w:rsid w:val="00EF08DB"/>
    <w:rsid w:val="00EF234A"/>
    <w:rsid w:val="00EF4FDF"/>
    <w:rsid w:val="00EF705B"/>
    <w:rsid w:val="00EF7296"/>
    <w:rsid w:val="00EF7A49"/>
    <w:rsid w:val="00F00014"/>
    <w:rsid w:val="00F004A9"/>
    <w:rsid w:val="00F0086E"/>
    <w:rsid w:val="00F01469"/>
    <w:rsid w:val="00F01991"/>
    <w:rsid w:val="00F01EC4"/>
    <w:rsid w:val="00F028DE"/>
    <w:rsid w:val="00F04A9E"/>
    <w:rsid w:val="00F04EE2"/>
    <w:rsid w:val="00F06E42"/>
    <w:rsid w:val="00F0705A"/>
    <w:rsid w:val="00F121D5"/>
    <w:rsid w:val="00F13DAA"/>
    <w:rsid w:val="00F13DD1"/>
    <w:rsid w:val="00F14005"/>
    <w:rsid w:val="00F150EF"/>
    <w:rsid w:val="00F1546C"/>
    <w:rsid w:val="00F163B8"/>
    <w:rsid w:val="00F16A1B"/>
    <w:rsid w:val="00F2012B"/>
    <w:rsid w:val="00F21D3B"/>
    <w:rsid w:val="00F22099"/>
    <w:rsid w:val="00F23797"/>
    <w:rsid w:val="00F23928"/>
    <w:rsid w:val="00F2535F"/>
    <w:rsid w:val="00F258D6"/>
    <w:rsid w:val="00F259F5"/>
    <w:rsid w:val="00F26198"/>
    <w:rsid w:val="00F271E6"/>
    <w:rsid w:val="00F308B6"/>
    <w:rsid w:val="00F318AC"/>
    <w:rsid w:val="00F31D12"/>
    <w:rsid w:val="00F32413"/>
    <w:rsid w:val="00F335FB"/>
    <w:rsid w:val="00F33756"/>
    <w:rsid w:val="00F41850"/>
    <w:rsid w:val="00F427D2"/>
    <w:rsid w:val="00F42B3A"/>
    <w:rsid w:val="00F42B70"/>
    <w:rsid w:val="00F42FA0"/>
    <w:rsid w:val="00F43CE8"/>
    <w:rsid w:val="00F4469B"/>
    <w:rsid w:val="00F44EE8"/>
    <w:rsid w:val="00F44FFC"/>
    <w:rsid w:val="00F460AD"/>
    <w:rsid w:val="00F4616F"/>
    <w:rsid w:val="00F47559"/>
    <w:rsid w:val="00F4761B"/>
    <w:rsid w:val="00F51209"/>
    <w:rsid w:val="00F51984"/>
    <w:rsid w:val="00F521D9"/>
    <w:rsid w:val="00F52B18"/>
    <w:rsid w:val="00F53F3C"/>
    <w:rsid w:val="00F542A8"/>
    <w:rsid w:val="00F54638"/>
    <w:rsid w:val="00F54CBC"/>
    <w:rsid w:val="00F5590E"/>
    <w:rsid w:val="00F55B2C"/>
    <w:rsid w:val="00F5626F"/>
    <w:rsid w:val="00F56DCD"/>
    <w:rsid w:val="00F5701E"/>
    <w:rsid w:val="00F60463"/>
    <w:rsid w:val="00F609CF"/>
    <w:rsid w:val="00F62263"/>
    <w:rsid w:val="00F6269B"/>
    <w:rsid w:val="00F62821"/>
    <w:rsid w:val="00F62B5A"/>
    <w:rsid w:val="00F62D88"/>
    <w:rsid w:val="00F6380F"/>
    <w:rsid w:val="00F63EA0"/>
    <w:rsid w:val="00F63F09"/>
    <w:rsid w:val="00F6467A"/>
    <w:rsid w:val="00F64ABC"/>
    <w:rsid w:val="00F64E6D"/>
    <w:rsid w:val="00F65545"/>
    <w:rsid w:val="00F6611E"/>
    <w:rsid w:val="00F66446"/>
    <w:rsid w:val="00F664A8"/>
    <w:rsid w:val="00F66AFF"/>
    <w:rsid w:val="00F67043"/>
    <w:rsid w:val="00F67F5F"/>
    <w:rsid w:val="00F7076A"/>
    <w:rsid w:val="00F71050"/>
    <w:rsid w:val="00F72895"/>
    <w:rsid w:val="00F72997"/>
    <w:rsid w:val="00F75B54"/>
    <w:rsid w:val="00F76187"/>
    <w:rsid w:val="00F7759A"/>
    <w:rsid w:val="00F77DC3"/>
    <w:rsid w:val="00F802E7"/>
    <w:rsid w:val="00F82112"/>
    <w:rsid w:val="00F83080"/>
    <w:rsid w:val="00F83E8C"/>
    <w:rsid w:val="00F840A1"/>
    <w:rsid w:val="00F84AE8"/>
    <w:rsid w:val="00F84E25"/>
    <w:rsid w:val="00F84F33"/>
    <w:rsid w:val="00F859DC"/>
    <w:rsid w:val="00F85C72"/>
    <w:rsid w:val="00F85CE5"/>
    <w:rsid w:val="00F876DE"/>
    <w:rsid w:val="00F91325"/>
    <w:rsid w:val="00F91A2D"/>
    <w:rsid w:val="00F9269D"/>
    <w:rsid w:val="00F92A72"/>
    <w:rsid w:val="00F936BE"/>
    <w:rsid w:val="00F9589F"/>
    <w:rsid w:val="00F96163"/>
    <w:rsid w:val="00F96971"/>
    <w:rsid w:val="00F96FAC"/>
    <w:rsid w:val="00F97665"/>
    <w:rsid w:val="00F97BAC"/>
    <w:rsid w:val="00FA0EFE"/>
    <w:rsid w:val="00FA175D"/>
    <w:rsid w:val="00FA2385"/>
    <w:rsid w:val="00FA2624"/>
    <w:rsid w:val="00FA283A"/>
    <w:rsid w:val="00FA2E33"/>
    <w:rsid w:val="00FA2ECD"/>
    <w:rsid w:val="00FA3B20"/>
    <w:rsid w:val="00FA4B83"/>
    <w:rsid w:val="00FA5912"/>
    <w:rsid w:val="00FA60E8"/>
    <w:rsid w:val="00FA6BC3"/>
    <w:rsid w:val="00FA7E2C"/>
    <w:rsid w:val="00FB00A1"/>
    <w:rsid w:val="00FB1657"/>
    <w:rsid w:val="00FB286C"/>
    <w:rsid w:val="00FB4A65"/>
    <w:rsid w:val="00FB4AB1"/>
    <w:rsid w:val="00FB5752"/>
    <w:rsid w:val="00FB71E1"/>
    <w:rsid w:val="00FB7A8D"/>
    <w:rsid w:val="00FC1C31"/>
    <w:rsid w:val="00FC1E43"/>
    <w:rsid w:val="00FC2313"/>
    <w:rsid w:val="00FC249F"/>
    <w:rsid w:val="00FC36EB"/>
    <w:rsid w:val="00FC41E0"/>
    <w:rsid w:val="00FC43FB"/>
    <w:rsid w:val="00FC4FED"/>
    <w:rsid w:val="00FC59E6"/>
    <w:rsid w:val="00FC5B57"/>
    <w:rsid w:val="00FC5DB8"/>
    <w:rsid w:val="00FC67A9"/>
    <w:rsid w:val="00FC73D5"/>
    <w:rsid w:val="00FC7558"/>
    <w:rsid w:val="00FC7DD0"/>
    <w:rsid w:val="00FD04A4"/>
    <w:rsid w:val="00FD0DE8"/>
    <w:rsid w:val="00FD18FE"/>
    <w:rsid w:val="00FD31C6"/>
    <w:rsid w:val="00FD3E3C"/>
    <w:rsid w:val="00FD522F"/>
    <w:rsid w:val="00FD55B7"/>
    <w:rsid w:val="00FD6470"/>
    <w:rsid w:val="00FD6D21"/>
    <w:rsid w:val="00FD7B21"/>
    <w:rsid w:val="00FD7B39"/>
    <w:rsid w:val="00FE0102"/>
    <w:rsid w:val="00FE01E8"/>
    <w:rsid w:val="00FE1EBF"/>
    <w:rsid w:val="00FE2C13"/>
    <w:rsid w:val="00FE49EE"/>
    <w:rsid w:val="00FE4AC8"/>
    <w:rsid w:val="00FE4C63"/>
    <w:rsid w:val="00FE5FD0"/>
    <w:rsid w:val="00FE7627"/>
    <w:rsid w:val="00FE7E43"/>
    <w:rsid w:val="00FF01BE"/>
    <w:rsid w:val="00FF22C1"/>
    <w:rsid w:val="00FF26B6"/>
    <w:rsid w:val="00FF2C0C"/>
    <w:rsid w:val="00FF2E7D"/>
    <w:rsid w:val="00FF4EE7"/>
    <w:rsid w:val="00FF5155"/>
    <w:rsid w:val="00FF6BA1"/>
    <w:rsid w:val="00FF6CC9"/>
    <w:rsid w:val="00FF76A9"/>
    <w:rsid w:val="010F4CE7"/>
    <w:rsid w:val="01186E86"/>
    <w:rsid w:val="014844B7"/>
    <w:rsid w:val="015D5D02"/>
    <w:rsid w:val="01C34D96"/>
    <w:rsid w:val="01C75F24"/>
    <w:rsid w:val="01E51C2B"/>
    <w:rsid w:val="020A0535"/>
    <w:rsid w:val="02250C06"/>
    <w:rsid w:val="02320327"/>
    <w:rsid w:val="02414E98"/>
    <w:rsid w:val="024619A8"/>
    <w:rsid w:val="02546DCB"/>
    <w:rsid w:val="025A481C"/>
    <w:rsid w:val="02866BD0"/>
    <w:rsid w:val="02C5020A"/>
    <w:rsid w:val="02D24CC3"/>
    <w:rsid w:val="02EE05E2"/>
    <w:rsid w:val="03163E1D"/>
    <w:rsid w:val="03241C1D"/>
    <w:rsid w:val="03330E44"/>
    <w:rsid w:val="033B0D10"/>
    <w:rsid w:val="03565B37"/>
    <w:rsid w:val="037B3FDB"/>
    <w:rsid w:val="037D19B5"/>
    <w:rsid w:val="037E3246"/>
    <w:rsid w:val="03946A99"/>
    <w:rsid w:val="039C1269"/>
    <w:rsid w:val="03BE3850"/>
    <w:rsid w:val="03E06D69"/>
    <w:rsid w:val="03E378E8"/>
    <w:rsid w:val="03E60628"/>
    <w:rsid w:val="03EC77DA"/>
    <w:rsid w:val="03F85452"/>
    <w:rsid w:val="040466A5"/>
    <w:rsid w:val="04164E8F"/>
    <w:rsid w:val="043F552A"/>
    <w:rsid w:val="04514E92"/>
    <w:rsid w:val="047C1B66"/>
    <w:rsid w:val="049647B0"/>
    <w:rsid w:val="04D37498"/>
    <w:rsid w:val="05035BC7"/>
    <w:rsid w:val="051C1EEB"/>
    <w:rsid w:val="052B0FFF"/>
    <w:rsid w:val="05621527"/>
    <w:rsid w:val="05745E3F"/>
    <w:rsid w:val="05921B71"/>
    <w:rsid w:val="05F3650F"/>
    <w:rsid w:val="06027AB4"/>
    <w:rsid w:val="060814A2"/>
    <w:rsid w:val="061749EC"/>
    <w:rsid w:val="061A1518"/>
    <w:rsid w:val="062505CA"/>
    <w:rsid w:val="06264756"/>
    <w:rsid w:val="06300BB7"/>
    <w:rsid w:val="06330554"/>
    <w:rsid w:val="065B1ED3"/>
    <w:rsid w:val="065E7B4C"/>
    <w:rsid w:val="0669728F"/>
    <w:rsid w:val="06765B3A"/>
    <w:rsid w:val="06B016D5"/>
    <w:rsid w:val="06CE65FF"/>
    <w:rsid w:val="06DC5B0C"/>
    <w:rsid w:val="071A5A58"/>
    <w:rsid w:val="075F0007"/>
    <w:rsid w:val="078B49E2"/>
    <w:rsid w:val="0798364C"/>
    <w:rsid w:val="079C588B"/>
    <w:rsid w:val="07B578AB"/>
    <w:rsid w:val="07B6278B"/>
    <w:rsid w:val="07F12F42"/>
    <w:rsid w:val="07FD151C"/>
    <w:rsid w:val="084B3C0A"/>
    <w:rsid w:val="085611FD"/>
    <w:rsid w:val="08622B5A"/>
    <w:rsid w:val="087E3C93"/>
    <w:rsid w:val="088203CB"/>
    <w:rsid w:val="08A3063C"/>
    <w:rsid w:val="08A5244D"/>
    <w:rsid w:val="08AF5D80"/>
    <w:rsid w:val="08B561D0"/>
    <w:rsid w:val="08CA6BA0"/>
    <w:rsid w:val="08D33510"/>
    <w:rsid w:val="09212F5F"/>
    <w:rsid w:val="093314CD"/>
    <w:rsid w:val="094F2CCD"/>
    <w:rsid w:val="095658BE"/>
    <w:rsid w:val="099C0059"/>
    <w:rsid w:val="09F15EEA"/>
    <w:rsid w:val="09FA5B75"/>
    <w:rsid w:val="0A3C0812"/>
    <w:rsid w:val="0A4025D5"/>
    <w:rsid w:val="0A423A17"/>
    <w:rsid w:val="0A5012D2"/>
    <w:rsid w:val="0AFB1463"/>
    <w:rsid w:val="0B43146B"/>
    <w:rsid w:val="0B4C0608"/>
    <w:rsid w:val="0B607755"/>
    <w:rsid w:val="0B7A580D"/>
    <w:rsid w:val="0B8E58D8"/>
    <w:rsid w:val="0B924F13"/>
    <w:rsid w:val="0BF10862"/>
    <w:rsid w:val="0C691F71"/>
    <w:rsid w:val="0C6A4179"/>
    <w:rsid w:val="0CDF3544"/>
    <w:rsid w:val="0CE13277"/>
    <w:rsid w:val="0CE13A9C"/>
    <w:rsid w:val="0CE37330"/>
    <w:rsid w:val="0D176CAF"/>
    <w:rsid w:val="0D1C6B9B"/>
    <w:rsid w:val="0D1E1EDB"/>
    <w:rsid w:val="0D612203"/>
    <w:rsid w:val="0D647905"/>
    <w:rsid w:val="0DAA2910"/>
    <w:rsid w:val="0DB65DC4"/>
    <w:rsid w:val="0DFC4600"/>
    <w:rsid w:val="0E1B208F"/>
    <w:rsid w:val="0E1E0592"/>
    <w:rsid w:val="0E1E159B"/>
    <w:rsid w:val="0E50108F"/>
    <w:rsid w:val="0EA444C5"/>
    <w:rsid w:val="0EB46F96"/>
    <w:rsid w:val="0EBA0056"/>
    <w:rsid w:val="0EC26845"/>
    <w:rsid w:val="0EC45347"/>
    <w:rsid w:val="0EC61F19"/>
    <w:rsid w:val="0ED018F5"/>
    <w:rsid w:val="0F100C45"/>
    <w:rsid w:val="0F2A6C7C"/>
    <w:rsid w:val="0F3D7281"/>
    <w:rsid w:val="0F8704DE"/>
    <w:rsid w:val="0F8A6D56"/>
    <w:rsid w:val="0FB37C8F"/>
    <w:rsid w:val="0FB81DCF"/>
    <w:rsid w:val="0FB845B5"/>
    <w:rsid w:val="0FBA5CDA"/>
    <w:rsid w:val="0FF01093"/>
    <w:rsid w:val="0FF2681B"/>
    <w:rsid w:val="104D440F"/>
    <w:rsid w:val="1059007F"/>
    <w:rsid w:val="10893CB3"/>
    <w:rsid w:val="10AF6BE1"/>
    <w:rsid w:val="10DB206C"/>
    <w:rsid w:val="10E136B9"/>
    <w:rsid w:val="10E3473B"/>
    <w:rsid w:val="10E46E61"/>
    <w:rsid w:val="10F53F09"/>
    <w:rsid w:val="10F63D24"/>
    <w:rsid w:val="11234E2D"/>
    <w:rsid w:val="11320175"/>
    <w:rsid w:val="115C50F3"/>
    <w:rsid w:val="11876B7F"/>
    <w:rsid w:val="11C41133"/>
    <w:rsid w:val="11C83A82"/>
    <w:rsid w:val="11CC3491"/>
    <w:rsid w:val="11E05DBC"/>
    <w:rsid w:val="11EC3F7B"/>
    <w:rsid w:val="120F6FA4"/>
    <w:rsid w:val="12527774"/>
    <w:rsid w:val="12540865"/>
    <w:rsid w:val="1268037E"/>
    <w:rsid w:val="128F6AB2"/>
    <w:rsid w:val="129A5600"/>
    <w:rsid w:val="12A00485"/>
    <w:rsid w:val="12BE5390"/>
    <w:rsid w:val="12E52A86"/>
    <w:rsid w:val="12FC24B4"/>
    <w:rsid w:val="13081A2B"/>
    <w:rsid w:val="13174EEA"/>
    <w:rsid w:val="131F17BD"/>
    <w:rsid w:val="13326085"/>
    <w:rsid w:val="13813F82"/>
    <w:rsid w:val="138978DB"/>
    <w:rsid w:val="13DB00E5"/>
    <w:rsid w:val="13FD455C"/>
    <w:rsid w:val="14032970"/>
    <w:rsid w:val="14271374"/>
    <w:rsid w:val="144114C7"/>
    <w:rsid w:val="144C65CE"/>
    <w:rsid w:val="145712B9"/>
    <w:rsid w:val="147D210E"/>
    <w:rsid w:val="14B22EE8"/>
    <w:rsid w:val="14C611F8"/>
    <w:rsid w:val="15223597"/>
    <w:rsid w:val="15257F78"/>
    <w:rsid w:val="15267983"/>
    <w:rsid w:val="155E641B"/>
    <w:rsid w:val="157965A3"/>
    <w:rsid w:val="15814389"/>
    <w:rsid w:val="15843DDC"/>
    <w:rsid w:val="15934E46"/>
    <w:rsid w:val="15B252B3"/>
    <w:rsid w:val="15BE4816"/>
    <w:rsid w:val="15C319C3"/>
    <w:rsid w:val="15C85F03"/>
    <w:rsid w:val="15D92077"/>
    <w:rsid w:val="160E07BD"/>
    <w:rsid w:val="16313D1D"/>
    <w:rsid w:val="16404BD3"/>
    <w:rsid w:val="16AD2F48"/>
    <w:rsid w:val="16CB19CA"/>
    <w:rsid w:val="16DC3768"/>
    <w:rsid w:val="16F07EA2"/>
    <w:rsid w:val="17077EDD"/>
    <w:rsid w:val="172C090A"/>
    <w:rsid w:val="172D316C"/>
    <w:rsid w:val="17425985"/>
    <w:rsid w:val="176916CC"/>
    <w:rsid w:val="17707100"/>
    <w:rsid w:val="17B32D49"/>
    <w:rsid w:val="17B6065A"/>
    <w:rsid w:val="17CF0806"/>
    <w:rsid w:val="1819219C"/>
    <w:rsid w:val="1869256C"/>
    <w:rsid w:val="18BA6BE3"/>
    <w:rsid w:val="18C53F46"/>
    <w:rsid w:val="18EE548B"/>
    <w:rsid w:val="18F75DE0"/>
    <w:rsid w:val="190576BE"/>
    <w:rsid w:val="19A37D48"/>
    <w:rsid w:val="19F73414"/>
    <w:rsid w:val="1A1D355B"/>
    <w:rsid w:val="1A8A6C21"/>
    <w:rsid w:val="1A9447AA"/>
    <w:rsid w:val="1AB87C64"/>
    <w:rsid w:val="1ACD6BBF"/>
    <w:rsid w:val="1ADE03CE"/>
    <w:rsid w:val="1AEC7F1B"/>
    <w:rsid w:val="1AFC6CD0"/>
    <w:rsid w:val="1B082E80"/>
    <w:rsid w:val="1B1B40D2"/>
    <w:rsid w:val="1B216541"/>
    <w:rsid w:val="1B2F17A4"/>
    <w:rsid w:val="1B3775BB"/>
    <w:rsid w:val="1B4712B0"/>
    <w:rsid w:val="1B4756E5"/>
    <w:rsid w:val="1B8F319B"/>
    <w:rsid w:val="1BAA1D79"/>
    <w:rsid w:val="1BEA060F"/>
    <w:rsid w:val="1C065122"/>
    <w:rsid w:val="1C343C28"/>
    <w:rsid w:val="1C3760E8"/>
    <w:rsid w:val="1C48162C"/>
    <w:rsid w:val="1C5B066E"/>
    <w:rsid w:val="1C5C3429"/>
    <w:rsid w:val="1C7876C3"/>
    <w:rsid w:val="1C844BE9"/>
    <w:rsid w:val="1C8910D2"/>
    <w:rsid w:val="1CB238BA"/>
    <w:rsid w:val="1CBE1E44"/>
    <w:rsid w:val="1CE05D3F"/>
    <w:rsid w:val="1D0934C1"/>
    <w:rsid w:val="1D0C06B6"/>
    <w:rsid w:val="1D641083"/>
    <w:rsid w:val="1D777CCF"/>
    <w:rsid w:val="1D7C556C"/>
    <w:rsid w:val="1D842C16"/>
    <w:rsid w:val="1D90607E"/>
    <w:rsid w:val="1D906D1F"/>
    <w:rsid w:val="1DA44B85"/>
    <w:rsid w:val="1DA579E9"/>
    <w:rsid w:val="1DAD4F8F"/>
    <w:rsid w:val="1DB2463C"/>
    <w:rsid w:val="1DC523B3"/>
    <w:rsid w:val="1DC905A5"/>
    <w:rsid w:val="1DC974B2"/>
    <w:rsid w:val="1DCA77EF"/>
    <w:rsid w:val="1DDC1DB2"/>
    <w:rsid w:val="1DED10E9"/>
    <w:rsid w:val="1E195A89"/>
    <w:rsid w:val="1E5A5DD9"/>
    <w:rsid w:val="1E764089"/>
    <w:rsid w:val="1E7A3B1F"/>
    <w:rsid w:val="1E905A19"/>
    <w:rsid w:val="1EA5446A"/>
    <w:rsid w:val="1EA75F0F"/>
    <w:rsid w:val="1F0C782D"/>
    <w:rsid w:val="1F706DEF"/>
    <w:rsid w:val="1F7C0191"/>
    <w:rsid w:val="1FAD3C65"/>
    <w:rsid w:val="1FD4439D"/>
    <w:rsid w:val="1FE245DC"/>
    <w:rsid w:val="1FEB0033"/>
    <w:rsid w:val="1FF1151F"/>
    <w:rsid w:val="1FF260AC"/>
    <w:rsid w:val="1FF87F65"/>
    <w:rsid w:val="20286222"/>
    <w:rsid w:val="202A17C5"/>
    <w:rsid w:val="20567A56"/>
    <w:rsid w:val="205E5096"/>
    <w:rsid w:val="208B7CEA"/>
    <w:rsid w:val="20B46EB2"/>
    <w:rsid w:val="20BA2FF4"/>
    <w:rsid w:val="20C33B3F"/>
    <w:rsid w:val="20C5691A"/>
    <w:rsid w:val="20DA546D"/>
    <w:rsid w:val="21296EDA"/>
    <w:rsid w:val="212E4EFA"/>
    <w:rsid w:val="21467940"/>
    <w:rsid w:val="214A31ED"/>
    <w:rsid w:val="2173186F"/>
    <w:rsid w:val="21882445"/>
    <w:rsid w:val="218C4C90"/>
    <w:rsid w:val="219C0E1A"/>
    <w:rsid w:val="21BE63BA"/>
    <w:rsid w:val="21DA4DEC"/>
    <w:rsid w:val="21E45026"/>
    <w:rsid w:val="22071264"/>
    <w:rsid w:val="220B5649"/>
    <w:rsid w:val="22572139"/>
    <w:rsid w:val="22582CD3"/>
    <w:rsid w:val="226B3C01"/>
    <w:rsid w:val="227E6E19"/>
    <w:rsid w:val="229C45A4"/>
    <w:rsid w:val="22B578FD"/>
    <w:rsid w:val="22C06884"/>
    <w:rsid w:val="22DA101E"/>
    <w:rsid w:val="235C4928"/>
    <w:rsid w:val="236146FE"/>
    <w:rsid w:val="2362030B"/>
    <w:rsid w:val="23660F4A"/>
    <w:rsid w:val="23720152"/>
    <w:rsid w:val="2373452C"/>
    <w:rsid w:val="237430EC"/>
    <w:rsid w:val="237724F9"/>
    <w:rsid w:val="238B1EDE"/>
    <w:rsid w:val="23A62140"/>
    <w:rsid w:val="23AD0E70"/>
    <w:rsid w:val="23D263F4"/>
    <w:rsid w:val="23D40D2F"/>
    <w:rsid w:val="23D60E79"/>
    <w:rsid w:val="23DD360B"/>
    <w:rsid w:val="23F95E1C"/>
    <w:rsid w:val="243E73B3"/>
    <w:rsid w:val="244423A3"/>
    <w:rsid w:val="2448180D"/>
    <w:rsid w:val="249E3728"/>
    <w:rsid w:val="24A358D0"/>
    <w:rsid w:val="24B0431F"/>
    <w:rsid w:val="24CA7DC2"/>
    <w:rsid w:val="24E40F95"/>
    <w:rsid w:val="25417E01"/>
    <w:rsid w:val="257C3F25"/>
    <w:rsid w:val="25E03B74"/>
    <w:rsid w:val="25E16F47"/>
    <w:rsid w:val="260707F1"/>
    <w:rsid w:val="26217759"/>
    <w:rsid w:val="26256238"/>
    <w:rsid w:val="264409A6"/>
    <w:rsid w:val="2665412C"/>
    <w:rsid w:val="266C39A2"/>
    <w:rsid w:val="26A03C5D"/>
    <w:rsid w:val="26AC3507"/>
    <w:rsid w:val="26B06841"/>
    <w:rsid w:val="26C9682B"/>
    <w:rsid w:val="26F17512"/>
    <w:rsid w:val="26FE5868"/>
    <w:rsid w:val="27327F6A"/>
    <w:rsid w:val="273917C2"/>
    <w:rsid w:val="274C0C7F"/>
    <w:rsid w:val="274C260F"/>
    <w:rsid w:val="276F0F94"/>
    <w:rsid w:val="277A0C7B"/>
    <w:rsid w:val="278B2352"/>
    <w:rsid w:val="27B60009"/>
    <w:rsid w:val="27C71E98"/>
    <w:rsid w:val="27D269F4"/>
    <w:rsid w:val="27DE6A57"/>
    <w:rsid w:val="27EB337A"/>
    <w:rsid w:val="27ED5C3B"/>
    <w:rsid w:val="27F61A30"/>
    <w:rsid w:val="283B1B89"/>
    <w:rsid w:val="284B46CC"/>
    <w:rsid w:val="28532E88"/>
    <w:rsid w:val="286A594C"/>
    <w:rsid w:val="287366BC"/>
    <w:rsid w:val="28A523A0"/>
    <w:rsid w:val="28AA09B1"/>
    <w:rsid w:val="28B36EE9"/>
    <w:rsid w:val="28DA7F9C"/>
    <w:rsid w:val="28FF2E55"/>
    <w:rsid w:val="29002E7B"/>
    <w:rsid w:val="2901445F"/>
    <w:rsid w:val="29165BB4"/>
    <w:rsid w:val="291B0B7C"/>
    <w:rsid w:val="292552D0"/>
    <w:rsid w:val="29377EA5"/>
    <w:rsid w:val="297C1C44"/>
    <w:rsid w:val="29AD116F"/>
    <w:rsid w:val="29C821D6"/>
    <w:rsid w:val="29F65A8E"/>
    <w:rsid w:val="2A324988"/>
    <w:rsid w:val="2A3E4FD0"/>
    <w:rsid w:val="2A4665E6"/>
    <w:rsid w:val="2A674E4F"/>
    <w:rsid w:val="2A675DD3"/>
    <w:rsid w:val="2A9825C0"/>
    <w:rsid w:val="2AA35B5A"/>
    <w:rsid w:val="2AA927A2"/>
    <w:rsid w:val="2AFE4933"/>
    <w:rsid w:val="2B3F7F26"/>
    <w:rsid w:val="2B506997"/>
    <w:rsid w:val="2B945B92"/>
    <w:rsid w:val="2BD260A7"/>
    <w:rsid w:val="2BE73C9D"/>
    <w:rsid w:val="2C274377"/>
    <w:rsid w:val="2C2D0E1D"/>
    <w:rsid w:val="2C392B47"/>
    <w:rsid w:val="2C7A0317"/>
    <w:rsid w:val="2C7B50C2"/>
    <w:rsid w:val="2C801F12"/>
    <w:rsid w:val="2C8268A5"/>
    <w:rsid w:val="2C8913D9"/>
    <w:rsid w:val="2CAF562C"/>
    <w:rsid w:val="2CAF7E84"/>
    <w:rsid w:val="2D0E63A8"/>
    <w:rsid w:val="2D1E0DBD"/>
    <w:rsid w:val="2D297148"/>
    <w:rsid w:val="2D2A48D4"/>
    <w:rsid w:val="2D375B82"/>
    <w:rsid w:val="2D4815A2"/>
    <w:rsid w:val="2D5A5485"/>
    <w:rsid w:val="2D8007C1"/>
    <w:rsid w:val="2DA34189"/>
    <w:rsid w:val="2DD76A77"/>
    <w:rsid w:val="2DDC24AB"/>
    <w:rsid w:val="2DDF2A8F"/>
    <w:rsid w:val="2E0B252F"/>
    <w:rsid w:val="2E10489B"/>
    <w:rsid w:val="2E1F522D"/>
    <w:rsid w:val="2E2A186E"/>
    <w:rsid w:val="2E2B414C"/>
    <w:rsid w:val="2E317030"/>
    <w:rsid w:val="2E594F1B"/>
    <w:rsid w:val="2E6216A9"/>
    <w:rsid w:val="2EAB14C4"/>
    <w:rsid w:val="2EFA5A9E"/>
    <w:rsid w:val="2F133D88"/>
    <w:rsid w:val="2F1B575C"/>
    <w:rsid w:val="2F2C7495"/>
    <w:rsid w:val="2F657E31"/>
    <w:rsid w:val="2F6F61D3"/>
    <w:rsid w:val="2F8B7BC9"/>
    <w:rsid w:val="2F982DF6"/>
    <w:rsid w:val="2FA75B4E"/>
    <w:rsid w:val="2FCC4173"/>
    <w:rsid w:val="2FCE3B22"/>
    <w:rsid w:val="302C0F96"/>
    <w:rsid w:val="30302451"/>
    <w:rsid w:val="3040212E"/>
    <w:rsid w:val="3093356A"/>
    <w:rsid w:val="30B10CB6"/>
    <w:rsid w:val="30BD6DA8"/>
    <w:rsid w:val="30DC697A"/>
    <w:rsid w:val="30E233C0"/>
    <w:rsid w:val="30F35278"/>
    <w:rsid w:val="31010C1B"/>
    <w:rsid w:val="31224656"/>
    <w:rsid w:val="313D2E2B"/>
    <w:rsid w:val="31544D99"/>
    <w:rsid w:val="31591487"/>
    <w:rsid w:val="31A674F5"/>
    <w:rsid w:val="31C62FD2"/>
    <w:rsid w:val="31D70737"/>
    <w:rsid w:val="31F5116D"/>
    <w:rsid w:val="31F54BEC"/>
    <w:rsid w:val="32081C48"/>
    <w:rsid w:val="32094C90"/>
    <w:rsid w:val="32341299"/>
    <w:rsid w:val="32453007"/>
    <w:rsid w:val="324A4543"/>
    <w:rsid w:val="324F6863"/>
    <w:rsid w:val="32855F3B"/>
    <w:rsid w:val="329D6147"/>
    <w:rsid w:val="32A65A20"/>
    <w:rsid w:val="32AA41BB"/>
    <w:rsid w:val="32D55ED4"/>
    <w:rsid w:val="33786693"/>
    <w:rsid w:val="338F5C9C"/>
    <w:rsid w:val="339D7973"/>
    <w:rsid w:val="33BF648F"/>
    <w:rsid w:val="33D44CCC"/>
    <w:rsid w:val="344C2DF4"/>
    <w:rsid w:val="34592867"/>
    <w:rsid w:val="34631AF8"/>
    <w:rsid w:val="34A04256"/>
    <w:rsid w:val="34CC4F10"/>
    <w:rsid w:val="34DA0B4C"/>
    <w:rsid w:val="34E726A3"/>
    <w:rsid w:val="34F85248"/>
    <w:rsid w:val="34FF4950"/>
    <w:rsid w:val="35071FA0"/>
    <w:rsid w:val="351E1FC3"/>
    <w:rsid w:val="351E2D68"/>
    <w:rsid w:val="35341A10"/>
    <w:rsid w:val="3542097F"/>
    <w:rsid w:val="35432180"/>
    <w:rsid w:val="35447A5F"/>
    <w:rsid w:val="36060C3C"/>
    <w:rsid w:val="362B0604"/>
    <w:rsid w:val="362D1FE8"/>
    <w:rsid w:val="363750C7"/>
    <w:rsid w:val="363A3A78"/>
    <w:rsid w:val="365921B8"/>
    <w:rsid w:val="369152BE"/>
    <w:rsid w:val="36A309B1"/>
    <w:rsid w:val="36C153F4"/>
    <w:rsid w:val="36ED3822"/>
    <w:rsid w:val="37012F13"/>
    <w:rsid w:val="370400D2"/>
    <w:rsid w:val="370E4A61"/>
    <w:rsid w:val="3710701D"/>
    <w:rsid w:val="37391E2E"/>
    <w:rsid w:val="373C254E"/>
    <w:rsid w:val="375A27A2"/>
    <w:rsid w:val="375F5E02"/>
    <w:rsid w:val="37672D39"/>
    <w:rsid w:val="37844039"/>
    <w:rsid w:val="379A0B52"/>
    <w:rsid w:val="379E4ADD"/>
    <w:rsid w:val="37AE7172"/>
    <w:rsid w:val="37B920BE"/>
    <w:rsid w:val="37C23980"/>
    <w:rsid w:val="37D97DA9"/>
    <w:rsid w:val="37DF181D"/>
    <w:rsid w:val="382A2EF9"/>
    <w:rsid w:val="383C6E58"/>
    <w:rsid w:val="385E287D"/>
    <w:rsid w:val="38607DBB"/>
    <w:rsid w:val="386C4D23"/>
    <w:rsid w:val="38BF5272"/>
    <w:rsid w:val="38CC1786"/>
    <w:rsid w:val="38DD09B5"/>
    <w:rsid w:val="38E846B5"/>
    <w:rsid w:val="38F704F5"/>
    <w:rsid w:val="38FA2462"/>
    <w:rsid w:val="39016DA5"/>
    <w:rsid w:val="391A02A3"/>
    <w:rsid w:val="3943326A"/>
    <w:rsid w:val="394F294C"/>
    <w:rsid w:val="39BE27C0"/>
    <w:rsid w:val="39C13A09"/>
    <w:rsid w:val="3A6429C0"/>
    <w:rsid w:val="3A6644F6"/>
    <w:rsid w:val="3A8D4D4B"/>
    <w:rsid w:val="3A9462FF"/>
    <w:rsid w:val="3A970F42"/>
    <w:rsid w:val="3ABD50A6"/>
    <w:rsid w:val="3AC42D52"/>
    <w:rsid w:val="3AC748D5"/>
    <w:rsid w:val="3AF55F21"/>
    <w:rsid w:val="3AF613F5"/>
    <w:rsid w:val="3B2C5EE4"/>
    <w:rsid w:val="3B367CF9"/>
    <w:rsid w:val="3B4B57AB"/>
    <w:rsid w:val="3B5026DA"/>
    <w:rsid w:val="3B545DE3"/>
    <w:rsid w:val="3B851E35"/>
    <w:rsid w:val="3B8B7A40"/>
    <w:rsid w:val="3B8D1E0F"/>
    <w:rsid w:val="3BB31CEB"/>
    <w:rsid w:val="3BB431B3"/>
    <w:rsid w:val="3BBE7234"/>
    <w:rsid w:val="3BE43A41"/>
    <w:rsid w:val="3BFC4244"/>
    <w:rsid w:val="3C070003"/>
    <w:rsid w:val="3C1D1587"/>
    <w:rsid w:val="3C3509BA"/>
    <w:rsid w:val="3C440865"/>
    <w:rsid w:val="3C467E5E"/>
    <w:rsid w:val="3C501CA5"/>
    <w:rsid w:val="3C556815"/>
    <w:rsid w:val="3CA32EC1"/>
    <w:rsid w:val="3CCD3041"/>
    <w:rsid w:val="3CD03E9C"/>
    <w:rsid w:val="3D0F1B1A"/>
    <w:rsid w:val="3D160BE5"/>
    <w:rsid w:val="3D257039"/>
    <w:rsid w:val="3D480CAC"/>
    <w:rsid w:val="3D593B3F"/>
    <w:rsid w:val="3D84140A"/>
    <w:rsid w:val="3D8737AA"/>
    <w:rsid w:val="3D876102"/>
    <w:rsid w:val="3D9C19A0"/>
    <w:rsid w:val="3DA321AF"/>
    <w:rsid w:val="3E220168"/>
    <w:rsid w:val="3E3E4415"/>
    <w:rsid w:val="3E3F35FA"/>
    <w:rsid w:val="3E5534E9"/>
    <w:rsid w:val="3E661F31"/>
    <w:rsid w:val="3E7425DE"/>
    <w:rsid w:val="3E9A4DBC"/>
    <w:rsid w:val="3E9C6E4E"/>
    <w:rsid w:val="3EB77B2B"/>
    <w:rsid w:val="3EDA5C7C"/>
    <w:rsid w:val="3EE04452"/>
    <w:rsid w:val="3EF67F0C"/>
    <w:rsid w:val="3F0601EA"/>
    <w:rsid w:val="3F334309"/>
    <w:rsid w:val="3F424F0E"/>
    <w:rsid w:val="3F4572DD"/>
    <w:rsid w:val="3F572A71"/>
    <w:rsid w:val="3FA6212B"/>
    <w:rsid w:val="3FA837A0"/>
    <w:rsid w:val="3FCE1148"/>
    <w:rsid w:val="401E4314"/>
    <w:rsid w:val="40503154"/>
    <w:rsid w:val="405D022E"/>
    <w:rsid w:val="4062191F"/>
    <w:rsid w:val="406B0423"/>
    <w:rsid w:val="40897409"/>
    <w:rsid w:val="40922368"/>
    <w:rsid w:val="40C116A7"/>
    <w:rsid w:val="40F6727A"/>
    <w:rsid w:val="40FF62EE"/>
    <w:rsid w:val="410F6EB0"/>
    <w:rsid w:val="411E121D"/>
    <w:rsid w:val="411E1C0D"/>
    <w:rsid w:val="414355E8"/>
    <w:rsid w:val="41523808"/>
    <w:rsid w:val="41726568"/>
    <w:rsid w:val="41B14140"/>
    <w:rsid w:val="41E55494"/>
    <w:rsid w:val="4202403D"/>
    <w:rsid w:val="42026B98"/>
    <w:rsid w:val="42240080"/>
    <w:rsid w:val="425648A5"/>
    <w:rsid w:val="428368F3"/>
    <w:rsid w:val="42852A20"/>
    <w:rsid w:val="42A10162"/>
    <w:rsid w:val="42A82822"/>
    <w:rsid w:val="42C508BE"/>
    <w:rsid w:val="42C53A9C"/>
    <w:rsid w:val="42E45CF5"/>
    <w:rsid w:val="42F33FA0"/>
    <w:rsid w:val="4313117C"/>
    <w:rsid w:val="43250E9C"/>
    <w:rsid w:val="434D6D70"/>
    <w:rsid w:val="43C52A77"/>
    <w:rsid w:val="43DC0BDB"/>
    <w:rsid w:val="43E469AE"/>
    <w:rsid w:val="43EE545A"/>
    <w:rsid w:val="43F06B17"/>
    <w:rsid w:val="442F3DF9"/>
    <w:rsid w:val="4472163A"/>
    <w:rsid w:val="447B62F9"/>
    <w:rsid w:val="448B7E67"/>
    <w:rsid w:val="44946F10"/>
    <w:rsid w:val="44C6550A"/>
    <w:rsid w:val="44DE7DBD"/>
    <w:rsid w:val="44E93536"/>
    <w:rsid w:val="44E97507"/>
    <w:rsid w:val="450D76E5"/>
    <w:rsid w:val="45133CAB"/>
    <w:rsid w:val="452E0B07"/>
    <w:rsid w:val="454105AC"/>
    <w:rsid w:val="454223B8"/>
    <w:rsid w:val="458052FD"/>
    <w:rsid w:val="458747A4"/>
    <w:rsid w:val="459D4271"/>
    <w:rsid w:val="45B14AC4"/>
    <w:rsid w:val="45C91F2F"/>
    <w:rsid w:val="460E70FE"/>
    <w:rsid w:val="46217BDB"/>
    <w:rsid w:val="46581499"/>
    <w:rsid w:val="4696345C"/>
    <w:rsid w:val="469B4B27"/>
    <w:rsid w:val="46AE7349"/>
    <w:rsid w:val="46DD5DCF"/>
    <w:rsid w:val="46F9481A"/>
    <w:rsid w:val="46FA3023"/>
    <w:rsid w:val="47013288"/>
    <w:rsid w:val="47067826"/>
    <w:rsid w:val="470E18CF"/>
    <w:rsid w:val="471F6F9F"/>
    <w:rsid w:val="47224F02"/>
    <w:rsid w:val="474C021E"/>
    <w:rsid w:val="475F3CC2"/>
    <w:rsid w:val="478917CA"/>
    <w:rsid w:val="479A3DC1"/>
    <w:rsid w:val="47A2392D"/>
    <w:rsid w:val="47A70F2E"/>
    <w:rsid w:val="47B86F47"/>
    <w:rsid w:val="47DD61C1"/>
    <w:rsid w:val="47DF6558"/>
    <w:rsid w:val="47E25C52"/>
    <w:rsid w:val="480A1360"/>
    <w:rsid w:val="481036FF"/>
    <w:rsid w:val="483423B8"/>
    <w:rsid w:val="48350E0E"/>
    <w:rsid w:val="4869072F"/>
    <w:rsid w:val="48962A53"/>
    <w:rsid w:val="48B36818"/>
    <w:rsid w:val="491975B4"/>
    <w:rsid w:val="49411CB6"/>
    <w:rsid w:val="495836DF"/>
    <w:rsid w:val="497A1FDA"/>
    <w:rsid w:val="49830AFE"/>
    <w:rsid w:val="498C105B"/>
    <w:rsid w:val="49B43672"/>
    <w:rsid w:val="49B85879"/>
    <w:rsid w:val="49CE2DE0"/>
    <w:rsid w:val="49E71614"/>
    <w:rsid w:val="49FF11C8"/>
    <w:rsid w:val="4A0A0C3F"/>
    <w:rsid w:val="4A540D63"/>
    <w:rsid w:val="4A7B0E72"/>
    <w:rsid w:val="4ACF3AF8"/>
    <w:rsid w:val="4B1B27E1"/>
    <w:rsid w:val="4B2657DA"/>
    <w:rsid w:val="4B3A597C"/>
    <w:rsid w:val="4B4E5325"/>
    <w:rsid w:val="4B97718F"/>
    <w:rsid w:val="4BA270C2"/>
    <w:rsid w:val="4BB2255A"/>
    <w:rsid w:val="4BBA5FB0"/>
    <w:rsid w:val="4BE4206B"/>
    <w:rsid w:val="4BE963F2"/>
    <w:rsid w:val="4BF23EAD"/>
    <w:rsid w:val="4C00513D"/>
    <w:rsid w:val="4C064B19"/>
    <w:rsid w:val="4C240776"/>
    <w:rsid w:val="4C47636E"/>
    <w:rsid w:val="4C5772CE"/>
    <w:rsid w:val="4C596AD0"/>
    <w:rsid w:val="4C6A5CA7"/>
    <w:rsid w:val="4C72700E"/>
    <w:rsid w:val="4C7E407C"/>
    <w:rsid w:val="4C8C4D54"/>
    <w:rsid w:val="4C901297"/>
    <w:rsid w:val="4C9916EA"/>
    <w:rsid w:val="4D0B30E6"/>
    <w:rsid w:val="4D3D73D3"/>
    <w:rsid w:val="4D537D88"/>
    <w:rsid w:val="4DA3471B"/>
    <w:rsid w:val="4DA97999"/>
    <w:rsid w:val="4DBC6C0B"/>
    <w:rsid w:val="4DC50736"/>
    <w:rsid w:val="4E1B4533"/>
    <w:rsid w:val="4E2C3F9B"/>
    <w:rsid w:val="4E2D7204"/>
    <w:rsid w:val="4E2E7C40"/>
    <w:rsid w:val="4E8651F1"/>
    <w:rsid w:val="4E8A5D3E"/>
    <w:rsid w:val="4E947606"/>
    <w:rsid w:val="4EDA4ECD"/>
    <w:rsid w:val="4EE15200"/>
    <w:rsid w:val="4F0B318B"/>
    <w:rsid w:val="4F180A7E"/>
    <w:rsid w:val="4F2D3D25"/>
    <w:rsid w:val="4F445DB6"/>
    <w:rsid w:val="4F5155EF"/>
    <w:rsid w:val="4F593BBA"/>
    <w:rsid w:val="4F6D59F3"/>
    <w:rsid w:val="4F7207A2"/>
    <w:rsid w:val="4F793328"/>
    <w:rsid w:val="4F806F50"/>
    <w:rsid w:val="4F936A35"/>
    <w:rsid w:val="4F962D41"/>
    <w:rsid w:val="4FAA6DE3"/>
    <w:rsid w:val="4FCB0610"/>
    <w:rsid w:val="4FCE15D4"/>
    <w:rsid w:val="4FE7188C"/>
    <w:rsid w:val="4FE8762B"/>
    <w:rsid w:val="500F38FE"/>
    <w:rsid w:val="50194440"/>
    <w:rsid w:val="50536B5E"/>
    <w:rsid w:val="50594E40"/>
    <w:rsid w:val="50632A96"/>
    <w:rsid w:val="50723654"/>
    <w:rsid w:val="508E04CE"/>
    <w:rsid w:val="50967584"/>
    <w:rsid w:val="50CE7F45"/>
    <w:rsid w:val="511E51FD"/>
    <w:rsid w:val="514D530C"/>
    <w:rsid w:val="515D53E0"/>
    <w:rsid w:val="515D5589"/>
    <w:rsid w:val="51826396"/>
    <w:rsid w:val="51AA3137"/>
    <w:rsid w:val="51D843B5"/>
    <w:rsid w:val="51E32528"/>
    <w:rsid w:val="51E84A64"/>
    <w:rsid w:val="52120BD2"/>
    <w:rsid w:val="521969C1"/>
    <w:rsid w:val="5231737C"/>
    <w:rsid w:val="52334C6D"/>
    <w:rsid w:val="5236257D"/>
    <w:rsid w:val="52435AF8"/>
    <w:rsid w:val="52494D23"/>
    <w:rsid w:val="5283536B"/>
    <w:rsid w:val="52964954"/>
    <w:rsid w:val="529867F7"/>
    <w:rsid w:val="529A1460"/>
    <w:rsid w:val="52A0753E"/>
    <w:rsid w:val="52A769A0"/>
    <w:rsid w:val="52B44021"/>
    <w:rsid w:val="52C91F5A"/>
    <w:rsid w:val="52E72E92"/>
    <w:rsid w:val="52ED5D8E"/>
    <w:rsid w:val="52F00820"/>
    <w:rsid w:val="52F537D0"/>
    <w:rsid w:val="53096506"/>
    <w:rsid w:val="531D1FAC"/>
    <w:rsid w:val="53261AA0"/>
    <w:rsid w:val="53471C13"/>
    <w:rsid w:val="53511D1A"/>
    <w:rsid w:val="53655A8C"/>
    <w:rsid w:val="536C43F1"/>
    <w:rsid w:val="53794964"/>
    <w:rsid w:val="538E5E37"/>
    <w:rsid w:val="53DC24A5"/>
    <w:rsid w:val="53ED7FD9"/>
    <w:rsid w:val="53EF0EF2"/>
    <w:rsid w:val="540D0DE2"/>
    <w:rsid w:val="542A6097"/>
    <w:rsid w:val="545C3C1C"/>
    <w:rsid w:val="548B427F"/>
    <w:rsid w:val="548B5F43"/>
    <w:rsid w:val="54940F1C"/>
    <w:rsid w:val="54A51243"/>
    <w:rsid w:val="54A52F12"/>
    <w:rsid w:val="54B83632"/>
    <w:rsid w:val="54D41D5D"/>
    <w:rsid w:val="54F9045D"/>
    <w:rsid w:val="55054C00"/>
    <w:rsid w:val="551F291A"/>
    <w:rsid w:val="55310845"/>
    <w:rsid w:val="55412273"/>
    <w:rsid w:val="55484B3F"/>
    <w:rsid w:val="55B97390"/>
    <w:rsid w:val="55D5467E"/>
    <w:rsid w:val="55F31810"/>
    <w:rsid w:val="56096ED2"/>
    <w:rsid w:val="5610003A"/>
    <w:rsid w:val="561F6E01"/>
    <w:rsid w:val="56604698"/>
    <w:rsid w:val="566F0936"/>
    <w:rsid w:val="56AE0296"/>
    <w:rsid w:val="56C75A30"/>
    <w:rsid w:val="56ED6771"/>
    <w:rsid w:val="56F36FA9"/>
    <w:rsid w:val="56FC718E"/>
    <w:rsid w:val="5734458B"/>
    <w:rsid w:val="57545C61"/>
    <w:rsid w:val="576C7937"/>
    <w:rsid w:val="578B7478"/>
    <w:rsid w:val="57947A9B"/>
    <w:rsid w:val="579B2E30"/>
    <w:rsid w:val="57A84E9B"/>
    <w:rsid w:val="57F100F6"/>
    <w:rsid w:val="584A17E9"/>
    <w:rsid w:val="58672CE6"/>
    <w:rsid w:val="588E6B85"/>
    <w:rsid w:val="589D7AA8"/>
    <w:rsid w:val="58B07EEE"/>
    <w:rsid w:val="58BA6760"/>
    <w:rsid w:val="58C54B31"/>
    <w:rsid w:val="58C92639"/>
    <w:rsid w:val="58CF6964"/>
    <w:rsid w:val="59061EFD"/>
    <w:rsid w:val="59321CAB"/>
    <w:rsid w:val="59424FD1"/>
    <w:rsid w:val="59790574"/>
    <w:rsid w:val="597D095E"/>
    <w:rsid w:val="59D07DF5"/>
    <w:rsid w:val="59FF7BD7"/>
    <w:rsid w:val="5A0A3BD5"/>
    <w:rsid w:val="5A166DCB"/>
    <w:rsid w:val="5A1F18EA"/>
    <w:rsid w:val="5A4369FE"/>
    <w:rsid w:val="5A582A1B"/>
    <w:rsid w:val="5A5E164B"/>
    <w:rsid w:val="5A684E8A"/>
    <w:rsid w:val="5A74249F"/>
    <w:rsid w:val="5AAD5FB4"/>
    <w:rsid w:val="5AAF4267"/>
    <w:rsid w:val="5ACE1A30"/>
    <w:rsid w:val="5AE7562C"/>
    <w:rsid w:val="5AEF527C"/>
    <w:rsid w:val="5B256339"/>
    <w:rsid w:val="5B316693"/>
    <w:rsid w:val="5B37016D"/>
    <w:rsid w:val="5B505E0E"/>
    <w:rsid w:val="5B5E2B2E"/>
    <w:rsid w:val="5B906B0E"/>
    <w:rsid w:val="5BB923C4"/>
    <w:rsid w:val="5BCD6DE9"/>
    <w:rsid w:val="5BD947CE"/>
    <w:rsid w:val="5BF652DB"/>
    <w:rsid w:val="5BF852AF"/>
    <w:rsid w:val="5C0C11DE"/>
    <w:rsid w:val="5C2465C3"/>
    <w:rsid w:val="5C2F083F"/>
    <w:rsid w:val="5C5A53AF"/>
    <w:rsid w:val="5C6A0FE5"/>
    <w:rsid w:val="5C837774"/>
    <w:rsid w:val="5CBB1BDA"/>
    <w:rsid w:val="5CC162E6"/>
    <w:rsid w:val="5CD83504"/>
    <w:rsid w:val="5D006BB2"/>
    <w:rsid w:val="5D0400D8"/>
    <w:rsid w:val="5D1712CE"/>
    <w:rsid w:val="5D2D143B"/>
    <w:rsid w:val="5D5B1E2B"/>
    <w:rsid w:val="5D634988"/>
    <w:rsid w:val="5D762C66"/>
    <w:rsid w:val="5D8B2EDB"/>
    <w:rsid w:val="5DA767B0"/>
    <w:rsid w:val="5DAA6735"/>
    <w:rsid w:val="5DAF57AE"/>
    <w:rsid w:val="5DB13D45"/>
    <w:rsid w:val="5DB426D4"/>
    <w:rsid w:val="5DEC0CFD"/>
    <w:rsid w:val="5DF0704A"/>
    <w:rsid w:val="5DF70C36"/>
    <w:rsid w:val="5E02661E"/>
    <w:rsid w:val="5E0D3665"/>
    <w:rsid w:val="5E1B1D68"/>
    <w:rsid w:val="5E2D3273"/>
    <w:rsid w:val="5E3601C6"/>
    <w:rsid w:val="5E4B2328"/>
    <w:rsid w:val="5E4E123A"/>
    <w:rsid w:val="5E640E92"/>
    <w:rsid w:val="5E7E7C15"/>
    <w:rsid w:val="5EA42D96"/>
    <w:rsid w:val="5EA43AD3"/>
    <w:rsid w:val="5EAD7F0C"/>
    <w:rsid w:val="5F1A410C"/>
    <w:rsid w:val="5F1C33E9"/>
    <w:rsid w:val="5F853B1A"/>
    <w:rsid w:val="600163E1"/>
    <w:rsid w:val="60497CB7"/>
    <w:rsid w:val="60540632"/>
    <w:rsid w:val="607F0384"/>
    <w:rsid w:val="6080393C"/>
    <w:rsid w:val="60852075"/>
    <w:rsid w:val="60D4593D"/>
    <w:rsid w:val="60D82AD5"/>
    <w:rsid w:val="61017E3D"/>
    <w:rsid w:val="611A016A"/>
    <w:rsid w:val="612D7F0E"/>
    <w:rsid w:val="615574E6"/>
    <w:rsid w:val="615D3229"/>
    <w:rsid w:val="618E687B"/>
    <w:rsid w:val="619464BC"/>
    <w:rsid w:val="61CE5F00"/>
    <w:rsid w:val="61CF6521"/>
    <w:rsid w:val="61DB44B2"/>
    <w:rsid w:val="61FE14EC"/>
    <w:rsid w:val="62034EB3"/>
    <w:rsid w:val="62295680"/>
    <w:rsid w:val="623069B7"/>
    <w:rsid w:val="62342AE4"/>
    <w:rsid w:val="623A245B"/>
    <w:rsid w:val="623A2DAD"/>
    <w:rsid w:val="626211C3"/>
    <w:rsid w:val="62625BB6"/>
    <w:rsid w:val="626F287C"/>
    <w:rsid w:val="629B1C54"/>
    <w:rsid w:val="62C07504"/>
    <w:rsid w:val="62CF392D"/>
    <w:rsid w:val="62CF3CC6"/>
    <w:rsid w:val="62EA2F2E"/>
    <w:rsid w:val="62F54E51"/>
    <w:rsid w:val="63036031"/>
    <w:rsid w:val="63115115"/>
    <w:rsid w:val="63151B15"/>
    <w:rsid w:val="63376487"/>
    <w:rsid w:val="634877EE"/>
    <w:rsid w:val="634F6042"/>
    <w:rsid w:val="63632FCE"/>
    <w:rsid w:val="6389678A"/>
    <w:rsid w:val="63B636A5"/>
    <w:rsid w:val="63C856B3"/>
    <w:rsid w:val="63D07EAB"/>
    <w:rsid w:val="63F343CC"/>
    <w:rsid w:val="63FB60DD"/>
    <w:rsid w:val="640721AA"/>
    <w:rsid w:val="64214D64"/>
    <w:rsid w:val="642604EF"/>
    <w:rsid w:val="642B1177"/>
    <w:rsid w:val="642D2194"/>
    <w:rsid w:val="6450426B"/>
    <w:rsid w:val="646D1AA0"/>
    <w:rsid w:val="648678E1"/>
    <w:rsid w:val="648717DE"/>
    <w:rsid w:val="648871D0"/>
    <w:rsid w:val="64A27235"/>
    <w:rsid w:val="64D0780A"/>
    <w:rsid w:val="64E22F5E"/>
    <w:rsid w:val="64F14293"/>
    <w:rsid w:val="64F92DFE"/>
    <w:rsid w:val="653F2B45"/>
    <w:rsid w:val="654D0D0D"/>
    <w:rsid w:val="65950129"/>
    <w:rsid w:val="65B72F38"/>
    <w:rsid w:val="66162410"/>
    <w:rsid w:val="66302440"/>
    <w:rsid w:val="664374D4"/>
    <w:rsid w:val="665A24EC"/>
    <w:rsid w:val="667158B4"/>
    <w:rsid w:val="66730A8A"/>
    <w:rsid w:val="667D4E28"/>
    <w:rsid w:val="669F2A40"/>
    <w:rsid w:val="66A0731D"/>
    <w:rsid w:val="670A771A"/>
    <w:rsid w:val="670E6726"/>
    <w:rsid w:val="67233B40"/>
    <w:rsid w:val="673E4DFC"/>
    <w:rsid w:val="67413CFB"/>
    <w:rsid w:val="6744698E"/>
    <w:rsid w:val="67DB1E7D"/>
    <w:rsid w:val="68145FFB"/>
    <w:rsid w:val="6817291D"/>
    <w:rsid w:val="683824D7"/>
    <w:rsid w:val="688425BB"/>
    <w:rsid w:val="689D645B"/>
    <w:rsid w:val="68A4075A"/>
    <w:rsid w:val="68BB4CE9"/>
    <w:rsid w:val="68FA3895"/>
    <w:rsid w:val="690A75CB"/>
    <w:rsid w:val="69147375"/>
    <w:rsid w:val="69180331"/>
    <w:rsid w:val="692D096F"/>
    <w:rsid w:val="693C4E61"/>
    <w:rsid w:val="696331C7"/>
    <w:rsid w:val="6965172F"/>
    <w:rsid w:val="69AB5FFF"/>
    <w:rsid w:val="69C37F5D"/>
    <w:rsid w:val="69CD7848"/>
    <w:rsid w:val="69E66F2C"/>
    <w:rsid w:val="6A121778"/>
    <w:rsid w:val="6A15755C"/>
    <w:rsid w:val="6A2D287E"/>
    <w:rsid w:val="6A4C7D96"/>
    <w:rsid w:val="6A676678"/>
    <w:rsid w:val="6A777870"/>
    <w:rsid w:val="6ABE16F3"/>
    <w:rsid w:val="6ACA2905"/>
    <w:rsid w:val="6ACC4C0D"/>
    <w:rsid w:val="6ADE19A5"/>
    <w:rsid w:val="6B066B62"/>
    <w:rsid w:val="6B4969DA"/>
    <w:rsid w:val="6B5464EA"/>
    <w:rsid w:val="6B5A6B17"/>
    <w:rsid w:val="6BB30639"/>
    <w:rsid w:val="6C275F05"/>
    <w:rsid w:val="6C596FF4"/>
    <w:rsid w:val="6C753455"/>
    <w:rsid w:val="6CA14FF5"/>
    <w:rsid w:val="6CA55AA0"/>
    <w:rsid w:val="6CBF7F5C"/>
    <w:rsid w:val="6CC04577"/>
    <w:rsid w:val="6CC12C95"/>
    <w:rsid w:val="6CDD768D"/>
    <w:rsid w:val="6D1B7FA7"/>
    <w:rsid w:val="6D341BB1"/>
    <w:rsid w:val="6D39364E"/>
    <w:rsid w:val="6D603844"/>
    <w:rsid w:val="6DB826EC"/>
    <w:rsid w:val="6E4B3E1A"/>
    <w:rsid w:val="6E8B0AB6"/>
    <w:rsid w:val="6E8D28C6"/>
    <w:rsid w:val="6EAC2FC0"/>
    <w:rsid w:val="6EB0162A"/>
    <w:rsid w:val="6EDE6468"/>
    <w:rsid w:val="6F4853D3"/>
    <w:rsid w:val="6F6A38E9"/>
    <w:rsid w:val="6F850197"/>
    <w:rsid w:val="6F8A241C"/>
    <w:rsid w:val="6F8C0C8A"/>
    <w:rsid w:val="6F931D1A"/>
    <w:rsid w:val="6F9D516E"/>
    <w:rsid w:val="6FAE6836"/>
    <w:rsid w:val="6FBA7420"/>
    <w:rsid w:val="6FCD4B43"/>
    <w:rsid w:val="6FE358AB"/>
    <w:rsid w:val="6FE715B6"/>
    <w:rsid w:val="6FF54265"/>
    <w:rsid w:val="6FF90CAD"/>
    <w:rsid w:val="702108AF"/>
    <w:rsid w:val="702B4843"/>
    <w:rsid w:val="703B0901"/>
    <w:rsid w:val="70757008"/>
    <w:rsid w:val="70807521"/>
    <w:rsid w:val="70865F45"/>
    <w:rsid w:val="708824FD"/>
    <w:rsid w:val="708A059E"/>
    <w:rsid w:val="70AF7CCF"/>
    <w:rsid w:val="70C16B88"/>
    <w:rsid w:val="70C241AC"/>
    <w:rsid w:val="70C847C7"/>
    <w:rsid w:val="70E579C7"/>
    <w:rsid w:val="70EC738D"/>
    <w:rsid w:val="70FF770A"/>
    <w:rsid w:val="71026A49"/>
    <w:rsid w:val="710B0AE3"/>
    <w:rsid w:val="713B7C54"/>
    <w:rsid w:val="71427CB4"/>
    <w:rsid w:val="71D4463B"/>
    <w:rsid w:val="71EE2262"/>
    <w:rsid w:val="71F37403"/>
    <w:rsid w:val="721476A2"/>
    <w:rsid w:val="723D17DB"/>
    <w:rsid w:val="723E071D"/>
    <w:rsid w:val="72467A76"/>
    <w:rsid w:val="724F781D"/>
    <w:rsid w:val="725E1E46"/>
    <w:rsid w:val="726678F1"/>
    <w:rsid w:val="72A8682E"/>
    <w:rsid w:val="72C85327"/>
    <w:rsid w:val="72F44A27"/>
    <w:rsid w:val="7300393A"/>
    <w:rsid w:val="73081AD1"/>
    <w:rsid w:val="73211B62"/>
    <w:rsid w:val="73291173"/>
    <w:rsid w:val="732D218A"/>
    <w:rsid w:val="73707296"/>
    <w:rsid w:val="73A169BF"/>
    <w:rsid w:val="73D04BAF"/>
    <w:rsid w:val="73D36613"/>
    <w:rsid w:val="73F66EC1"/>
    <w:rsid w:val="743B2F14"/>
    <w:rsid w:val="743E5CC3"/>
    <w:rsid w:val="74697E0C"/>
    <w:rsid w:val="74B53952"/>
    <w:rsid w:val="74D91417"/>
    <w:rsid w:val="74DB4CF4"/>
    <w:rsid w:val="74F87206"/>
    <w:rsid w:val="75027BD9"/>
    <w:rsid w:val="751804F7"/>
    <w:rsid w:val="75A17B08"/>
    <w:rsid w:val="75AD6611"/>
    <w:rsid w:val="75BD7CBD"/>
    <w:rsid w:val="75C96ACE"/>
    <w:rsid w:val="75D23240"/>
    <w:rsid w:val="760177C6"/>
    <w:rsid w:val="76487885"/>
    <w:rsid w:val="765059BB"/>
    <w:rsid w:val="76581AF4"/>
    <w:rsid w:val="76600313"/>
    <w:rsid w:val="76657502"/>
    <w:rsid w:val="76B30CF8"/>
    <w:rsid w:val="76F17F8E"/>
    <w:rsid w:val="770D3AF0"/>
    <w:rsid w:val="7757747B"/>
    <w:rsid w:val="775C5D1C"/>
    <w:rsid w:val="77635439"/>
    <w:rsid w:val="77CC5578"/>
    <w:rsid w:val="77D97B34"/>
    <w:rsid w:val="77E32DE8"/>
    <w:rsid w:val="7801620B"/>
    <w:rsid w:val="78371D04"/>
    <w:rsid w:val="783F054C"/>
    <w:rsid w:val="783F47DC"/>
    <w:rsid w:val="7855352B"/>
    <w:rsid w:val="78573894"/>
    <w:rsid w:val="78632B8F"/>
    <w:rsid w:val="78830157"/>
    <w:rsid w:val="788F08F3"/>
    <w:rsid w:val="789767F6"/>
    <w:rsid w:val="78AB4608"/>
    <w:rsid w:val="78B04B77"/>
    <w:rsid w:val="78B262B6"/>
    <w:rsid w:val="78C65265"/>
    <w:rsid w:val="78CF3543"/>
    <w:rsid w:val="78E06595"/>
    <w:rsid w:val="78E84535"/>
    <w:rsid w:val="790E28C7"/>
    <w:rsid w:val="791067D7"/>
    <w:rsid w:val="791C558A"/>
    <w:rsid w:val="79326392"/>
    <w:rsid w:val="796A7B89"/>
    <w:rsid w:val="79C76CA4"/>
    <w:rsid w:val="79D01FDB"/>
    <w:rsid w:val="79DE2E64"/>
    <w:rsid w:val="7A0D65DC"/>
    <w:rsid w:val="7A2F667C"/>
    <w:rsid w:val="7A562E83"/>
    <w:rsid w:val="7A664021"/>
    <w:rsid w:val="7A73464B"/>
    <w:rsid w:val="7A85636C"/>
    <w:rsid w:val="7AC74ED4"/>
    <w:rsid w:val="7AE4452D"/>
    <w:rsid w:val="7AFF206F"/>
    <w:rsid w:val="7AFF2162"/>
    <w:rsid w:val="7B171366"/>
    <w:rsid w:val="7B31294B"/>
    <w:rsid w:val="7B442110"/>
    <w:rsid w:val="7B57578A"/>
    <w:rsid w:val="7B930963"/>
    <w:rsid w:val="7BA75FE3"/>
    <w:rsid w:val="7BBE5AF3"/>
    <w:rsid w:val="7BC608B2"/>
    <w:rsid w:val="7BCD0841"/>
    <w:rsid w:val="7BD85260"/>
    <w:rsid w:val="7BE502C6"/>
    <w:rsid w:val="7C1D5A7C"/>
    <w:rsid w:val="7C2A117C"/>
    <w:rsid w:val="7C2C64C7"/>
    <w:rsid w:val="7C31710E"/>
    <w:rsid w:val="7C32064B"/>
    <w:rsid w:val="7C3F239D"/>
    <w:rsid w:val="7C4013C1"/>
    <w:rsid w:val="7C4C595B"/>
    <w:rsid w:val="7C4D47DA"/>
    <w:rsid w:val="7CB06100"/>
    <w:rsid w:val="7CB5497A"/>
    <w:rsid w:val="7CDC1243"/>
    <w:rsid w:val="7CE753EE"/>
    <w:rsid w:val="7D056ED5"/>
    <w:rsid w:val="7D061F02"/>
    <w:rsid w:val="7D292B69"/>
    <w:rsid w:val="7D5E36F9"/>
    <w:rsid w:val="7D6848F0"/>
    <w:rsid w:val="7D6875B3"/>
    <w:rsid w:val="7D8016D2"/>
    <w:rsid w:val="7D9670EF"/>
    <w:rsid w:val="7DA378DB"/>
    <w:rsid w:val="7DB0220B"/>
    <w:rsid w:val="7DFA67ED"/>
    <w:rsid w:val="7E0A676A"/>
    <w:rsid w:val="7E0F54F8"/>
    <w:rsid w:val="7E124FBE"/>
    <w:rsid w:val="7E1C70F7"/>
    <w:rsid w:val="7E213C0E"/>
    <w:rsid w:val="7E500449"/>
    <w:rsid w:val="7E8C5C41"/>
    <w:rsid w:val="7E8E5598"/>
    <w:rsid w:val="7ECE3519"/>
    <w:rsid w:val="7ED070EB"/>
    <w:rsid w:val="7ED83E28"/>
    <w:rsid w:val="7EF22EA7"/>
    <w:rsid w:val="7EFD736C"/>
    <w:rsid w:val="7F02024D"/>
    <w:rsid w:val="7F096AA4"/>
    <w:rsid w:val="7F4F47FE"/>
    <w:rsid w:val="7F6E6CBB"/>
    <w:rsid w:val="7F707D3B"/>
    <w:rsid w:val="7F837195"/>
    <w:rsid w:val="7FCE2769"/>
    <w:rsid w:val="7FEB152B"/>
    <w:rsid w:val="7FEE6B4A"/>
    <w:rsid w:val="7FF33D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99" w:name="footnote text"/>
    <w:lsdException w:qFormat="1" w:uiPriority="99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semiHidden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iPriority="99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nhideWhenUsed="0" w:uiPriority="99" w:semiHidden="0" w:name="Table Subtle 2"/>
    <w:lsdException w:uiPriority="99" w:name="Table Web 1"/>
    <w:lsdException w:uiPriority="99" w:name="Table Web 2"/>
    <w:lsdException w:unhideWhenUsed="0" w:uiPriority="99" w:semiHidden="0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3"/>
    <w:link w:val="40"/>
    <w:qFormat/>
    <w:uiPriority w:val="0"/>
    <w:pPr>
      <w:keepNext/>
      <w:widowControl/>
      <w:numPr>
        <w:ilvl w:val="0"/>
        <w:numId w:val="1"/>
      </w:numPr>
      <w:autoSpaceDE w:val="0"/>
      <w:autoSpaceDN w:val="0"/>
      <w:spacing w:before="240" w:after="240"/>
      <w:outlineLvl w:val="0"/>
    </w:pPr>
    <w:rPr>
      <w:rFonts w:ascii="Arial" w:hAnsi="Arial" w:eastAsia="黑体"/>
      <w:b/>
      <w:kern w:val="0"/>
      <w:sz w:val="32"/>
      <w:szCs w:val="36"/>
    </w:rPr>
  </w:style>
  <w:style w:type="paragraph" w:styleId="3">
    <w:name w:val="heading 2"/>
    <w:basedOn w:val="1"/>
    <w:next w:val="4"/>
    <w:link w:val="41"/>
    <w:qFormat/>
    <w:uiPriority w:val="0"/>
    <w:pPr>
      <w:keepNext/>
      <w:widowControl/>
      <w:numPr>
        <w:ilvl w:val="1"/>
        <w:numId w:val="1"/>
      </w:numPr>
      <w:tabs>
        <w:tab w:val="left" w:pos="630"/>
      </w:tabs>
      <w:autoSpaceDE w:val="0"/>
      <w:autoSpaceDN w:val="0"/>
      <w:spacing w:before="240" w:after="240"/>
      <w:outlineLvl w:val="1"/>
    </w:pPr>
    <w:rPr>
      <w:rFonts w:ascii="Arial" w:hAnsi="Arial" w:eastAsia="黑体"/>
      <w:kern w:val="0"/>
      <w:sz w:val="24"/>
      <w:szCs w:val="24"/>
    </w:rPr>
  </w:style>
  <w:style w:type="paragraph" w:styleId="4">
    <w:name w:val="heading 3"/>
    <w:basedOn w:val="1"/>
    <w:next w:val="5"/>
    <w:link w:val="42"/>
    <w:qFormat/>
    <w:uiPriority w:val="0"/>
    <w:pPr>
      <w:keepNext/>
      <w:widowControl/>
      <w:numPr>
        <w:ilvl w:val="2"/>
        <w:numId w:val="1"/>
      </w:numPr>
      <w:tabs>
        <w:tab w:val="left" w:pos="630"/>
      </w:tabs>
      <w:autoSpaceDE w:val="0"/>
      <w:autoSpaceDN w:val="0"/>
      <w:spacing w:before="240" w:after="240"/>
      <w:outlineLvl w:val="2"/>
    </w:pPr>
    <w:rPr>
      <w:rFonts w:ascii="Arial" w:hAnsi="Arial" w:eastAsia="黑体"/>
      <w:kern w:val="0"/>
      <w:sz w:val="24"/>
      <w:szCs w:val="24"/>
    </w:rPr>
  </w:style>
  <w:style w:type="paragraph" w:styleId="5">
    <w:name w:val="heading 4"/>
    <w:basedOn w:val="1"/>
    <w:next w:val="6"/>
    <w:link w:val="43"/>
    <w:qFormat/>
    <w:uiPriority w:val="0"/>
    <w:pPr>
      <w:keepNext/>
      <w:widowControl/>
      <w:numPr>
        <w:ilvl w:val="3"/>
        <w:numId w:val="1"/>
      </w:numPr>
      <w:tabs>
        <w:tab w:val="left" w:pos="630"/>
      </w:tabs>
      <w:autoSpaceDE w:val="0"/>
      <w:autoSpaceDN w:val="0"/>
      <w:spacing w:before="160" w:after="160"/>
      <w:outlineLvl w:val="3"/>
    </w:pPr>
    <w:rPr>
      <w:rFonts w:ascii="Arial" w:hAnsi="Arial" w:eastAsia="黑体"/>
      <w:kern w:val="0"/>
      <w:szCs w:val="21"/>
    </w:rPr>
  </w:style>
  <w:style w:type="paragraph" w:styleId="8">
    <w:name w:val="heading 5"/>
    <w:basedOn w:val="1"/>
    <w:next w:val="6"/>
    <w:link w:val="44"/>
    <w:qFormat/>
    <w:uiPriority w:val="0"/>
    <w:pPr>
      <w:keepNext/>
      <w:widowControl/>
      <w:numPr>
        <w:ilvl w:val="4"/>
        <w:numId w:val="1"/>
      </w:numPr>
      <w:tabs>
        <w:tab w:val="left" w:pos="630"/>
      </w:tabs>
      <w:autoSpaceDE w:val="0"/>
      <w:autoSpaceDN w:val="0"/>
      <w:spacing w:line="360" w:lineRule="auto"/>
      <w:jc w:val="left"/>
      <w:outlineLvl w:val="4"/>
    </w:pPr>
    <w:rPr>
      <w:rFonts w:ascii="Arial" w:hAnsi="Arial" w:eastAsia="黑体"/>
      <w:kern w:val="0"/>
      <w:szCs w:val="21"/>
    </w:rPr>
  </w:style>
  <w:style w:type="paragraph" w:styleId="9">
    <w:name w:val="heading 6"/>
    <w:basedOn w:val="1"/>
    <w:next w:val="1"/>
    <w:link w:val="45"/>
    <w:qFormat/>
    <w:uiPriority w:val="0"/>
    <w:pPr>
      <w:widowControl/>
      <w:numPr>
        <w:ilvl w:val="5"/>
        <w:numId w:val="1"/>
      </w:numPr>
      <w:tabs>
        <w:tab w:val="left" w:pos="630"/>
      </w:tabs>
      <w:autoSpaceDE w:val="0"/>
      <w:autoSpaceDN w:val="0"/>
      <w:adjustRightInd w:val="0"/>
      <w:spacing w:line="360" w:lineRule="auto"/>
      <w:jc w:val="left"/>
      <w:outlineLvl w:val="5"/>
    </w:pPr>
    <w:rPr>
      <w:rFonts w:ascii="Arial" w:hAnsi="Arial" w:eastAsia="黑体"/>
      <w:kern w:val="0"/>
      <w:szCs w:val="21"/>
    </w:rPr>
  </w:style>
  <w:style w:type="paragraph" w:styleId="10">
    <w:name w:val="heading 7"/>
    <w:basedOn w:val="1"/>
    <w:next w:val="1"/>
    <w:link w:val="46"/>
    <w:qFormat/>
    <w:uiPriority w:val="0"/>
    <w:pPr>
      <w:widowControl/>
      <w:numPr>
        <w:ilvl w:val="6"/>
        <w:numId w:val="1"/>
      </w:numPr>
      <w:tabs>
        <w:tab w:val="left" w:pos="630"/>
      </w:tabs>
      <w:autoSpaceDE w:val="0"/>
      <w:autoSpaceDN w:val="0"/>
      <w:adjustRightInd w:val="0"/>
      <w:spacing w:line="360" w:lineRule="auto"/>
      <w:jc w:val="left"/>
      <w:outlineLvl w:val="6"/>
    </w:pPr>
    <w:rPr>
      <w:rFonts w:ascii="Arial" w:hAnsi="Arial" w:eastAsia="黑体"/>
      <w:kern w:val="0"/>
      <w:szCs w:val="21"/>
    </w:rPr>
  </w:style>
  <w:style w:type="paragraph" w:styleId="11">
    <w:name w:val="heading 8"/>
    <w:basedOn w:val="1"/>
    <w:next w:val="1"/>
    <w:link w:val="47"/>
    <w:qFormat/>
    <w:uiPriority w:val="0"/>
    <w:pPr>
      <w:keepNext/>
      <w:keepLines/>
      <w:numPr>
        <w:ilvl w:val="7"/>
        <w:numId w:val="1"/>
      </w:numPr>
      <w:tabs>
        <w:tab w:val="left" w:pos="630"/>
      </w:tabs>
      <w:autoSpaceDE w:val="0"/>
      <w:autoSpaceDN w:val="0"/>
      <w:adjustRightInd w:val="0"/>
      <w:spacing w:before="240" w:after="64" w:line="320" w:lineRule="auto"/>
      <w:jc w:val="left"/>
      <w:outlineLvl w:val="7"/>
    </w:pPr>
    <w:rPr>
      <w:rFonts w:ascii="Arial" w:hAnsi="Arial" w:eastAsia="黑体"/>
      <w:kern w:val="0"/>
      <w:sz w:val="24"/>
      <w:szCs w:val="20"/>
    </w:rPr>
  </w:style>
  <w:style w:type="paragraph" w:styleId="12">
    <w:name w:val="heading 9"/>
    <w:basedOn w:val="1"/>
    <w:next w:val="1"/>
    <w:link w:val="48"/>
    <w:qFormat/>
    <w:uiPriority w:val="0"/>
    <w:pPr>
      <w:keepNext/>
      <w:keepLines/>
      <w:numPr>
        <w:ilvl w:val="8"/>
        <w:numId w:val="1"/>
      </w:numPr>
      <w:tabs>
        <w:tab w:val="left" w:pos="630"/>
      </w:tabs>
      <w:autoSpaceDE w:val="0"/>
      <w:autoSpaceDN w:val="0"/>
      <w:adjustRightInd w:val="0"/>
      <w:spacing w:before="240" w:after="64" w:line="320" w:lineRule="auto"/>
      <w:jc w:val="left"/>
      <w:outlineLvl w:val="8"/>
    </w:pPr>
    <w:rPr>
      <w:rFonts w:ascii="Arial" w:hAnsi="Arial" w:eastAsia="黑体"/>
      <w:kern w:val="0"/>
      <w:szCs w:val="20"/>
    </w:rPr>
  </w:style>
  <w:style w:type="character" w:default="1" w:styleId="31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 First Indent"/>
    <w:basedOn w:val="7"/>
    <w:link w:val="50"/>
    <w:unhideWhenUsed/>
    <w:qFormat/>
    <w:uiPriority w:val="99"/>
    <w:pPr>
      <w:ind w:firstLine="420" w:firstLineChars="100"/>
    </w:pPr>
  </w:style>
  <w:style w:type="paragraph" w:styleId="7">
    <w:name w:val="Body Text"/>
    <w:basedOn w:val="1"/>
    <w:link w:val="49"/>
    <w:unhideWhenUsed/>
    <w:qFormat/>
    <w:uiPriority w:val="99"/>
    <w:pPr>
      <w:spacing w:after="120"/>
    </w:pPr>
  </w:style>
  <w:style w:type="paragraph" w:styleId="13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</w:rPr>
  </w:style>
  <w:style w:type="paragraph" w:styleId="14">
    <w:name w:val="Normal Indent"/>
    <w:basedOn w:val="1"/>
    <w:link w:val="57"/>
    <w:unhideWhenUsed/>
    <w:qFormat/>
    <w:uiPriority w:val="0"/>
    <w:pPr>
      <w:ind w:firstLine="420" w:firstLineChars="200"/>
    </w:pPr>
    <w:rPr>
      <w:rFonts w:asciiTheme="minorHAnsi" w:hAnsiTheme="minorHAnsi" w:eastAsiaTheme="minorEastAsia" w:cstheme="minorBidi"/>
    </w:rPr>
  </w:style>
  <w:style w:type="paragraph" w:styleId="15">
    <w:name w:val="List Bullet"/>
    <w:basedOn w:val="1"/>
    <w:qFormat/>
    <w:uiPriority w:val="0"/>
    <w:pPr>
      <w:numPr>
        <w:ilvl w:val="0"/>
        <w:numId w:val="2"/>
      </w:numPr>
      <w:autoSpaceDE w:val="0"/>
      <w:autoSpaceDN w:val="0"/>
      <w:adjustRightInd w:val="0"/>
      <w:spacing w:line="360" w:lineRule="auto"/>
      <w:ind w:left="400" w:leftChars="200" w:firstLine="0"/>
      <w:jc w:val="left"/>
    </w:pPr>
    <w:rPr>
      <w:rFonts w:ascii="Arial" w:hAnsi="Arial"/>
      <w:kern w:val="0"/>
      <w:szCs w:val="21"/>
    </w:rPr>
  </w:style>
  <w:style w:type="paragraph" w:styleId="16">
    <w:name w:val="Document Map"/>
    <w:basedOn w:val="1"/>
    <w:link w:val="53"/>
    <w:unhideWhenUsed/>
    <w:qFormat/>
    <w:uiPriority w:val="99"/>
    <w:rPr>
      <w:rFonts w:ascii="宋体"/>
      <w:sz w:val="18"/>
      <w:szCs w:val="18"/>
    </w:rPr>
  </w:style>
  <w:style w:type="paragraph" w:styleId="17">
    <w:name w:val="annotation text"/>
    <w:basedOn w:val="1"/>
    <w:unhideWhenUsed/>
    <w:qFormat/>
    <w:uiPriority w:val="99"/>
    <w:pPr>
      <w:jc w:val="left"/>
    </w:pPr>
  </w:style>
  <w:style w:type="paragraph" w:styleId="18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</w:rPr>
  </w:style>
  <w:style w:type="paragraph" w:styleId="1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20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</w:rPr>
  </w:style>
  <w:style w:type="paragraph" w:styleId="21">
    <w:name w:val="Balloon Text"/>
    <w:basedOn w:val="1"/>
    <w:link w:val="52"/>
    <w:unhideWhenUsed/>
    <w:qFormat/>
    <w:uiPriority w:val="99"/>
    <w:rPr>
      <w:sz w:val="18"/>
      <w:szCs w:val="18"/>
    </w:rPr>
  </w:style>
  <w:style w:type="paragraph" w:styleId="22">
    <w:name w:val="footer"/>
    <w:basedOn w:val="1"/>
    <w:link w:val="39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23">
    <w:name w:val="header"/>
    <w:basedOn w:val="1"/>
    <w:link w:val="38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24">
    <w:name w:val="toc 1"/>
    <w:basedOn w:val="1"/>
    <w:next w:val="1"/>
    <w:unhideWhenUsed/>
    <w:qFormat/>
    <w:uiPriority w:val="39"/>
  </w:style>
  <w:style w:type="paragraph" w:styleId="25">
    <w:name w:val="toc 4"/>
    <w:basedOn w:val="1"/>
    <w:next w:val="1"/>
    <w:unhideWhenUsed/>
    <w:qFormat/>
    <w:uiPriority w:val="39"/>
    <w:pPr>
      <w:ind w:left="1260" w:leftChars="600"/>
    </w:pPr>
    <w:rPr>
      <w:rFonts w:asciiTheme="minorHAnsi" w:hAnsiTheme="minorHAnsi" w:eastAsiaTheme="minorEastAsia" w:cstheme="minorBidi"/>
    </w:rPr>
  </w:style>
  <w:style w:type="paragraph" w:styleId="26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</w:rPr>
  </w:style>
  <w:style w:type="paragraph" w:styleId="2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8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</w:rPr>
  </w:style>
  <w:style w:type="paragraph" w:styleId="2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/>
      <w:kern w:val="0"/>
      <w:sz w:val="20"/>
      <w:szCs w:val="20"/>
    </w:rPr>
  </w:style>
  <w:style w:type="paragraph" w:styleId="30">
    <w:name w:val="Normal (Web)"/>
    <w:basedOn w:val="1"/>
    <w:unhideWhenUsed/>
    <w:qFormat/>
    <w:uiPriority w:val="99"/>
    <w:pPr>
      <w:jc w:val="left"/>
    </w:pPr>
    <w:rPr>
      <w:kern w:val="0"/>
      <w:sz w:val="24"/>
    </w:rPr>
  </w:style>
  <w:style w:type="character" w:styleId="32">
    <w:name w:val="page number"/>
    <w:basedOn w:val="31"/>
    <w:unhideWhenUsed/>
    <w:qFormat/>
    <w:uiPriority w:val="0"/>
  </w:style>
  <w:style w:type="character" w:styleId="33">
    <w:name w:val="FollowedHyperlink"/>
    <w:basedOn w:val="31"/>
    <w:unhideWhenUsed/>
    <w:qFormat/>
    <w:uiPriority w:val="99"/>
    <w:rPr>
      <w:color w:val="800080" w:themeColor="followedHyperlink"/>
      <w:u w:val="single"/>
    </w:rPr>
  </w:style>
  <w:style w:type="character" w:styleId="34">
    <w:name w:val="Hyperlink"/>
    <w:unhideWhenUsed/>
    <w:qFormat/>
    <w:uiPriority w:val="99"/>
    <w:rPr>
      <w:color w:val="0000FF"/>
      <w:u w:val="single"/>
    </w:rPr>
  </w:style>
  <w:style w:type="character" w:styleId="35">
    <w:name w:val="annotation reference"/>
    <w:basedOn w:val="31"/>
    <w:unhideWhenUsed/>
    <w:qFormat/>
    <w:uiPriority w:val="99"/>
    <w:rPr>
      <w:sz w:val="21"/>
      <w:szCs w:val="21"/>
    </w:rPr>
  </w:style>
  <w:style w:type="table" w:styleId="37">
    <w:name w:val="Table Grid"/>
    <w:basedOn w:val="36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8">
    <w:name w:val="页眉 字符"/>
    <w:basedOn w:val="31"/>
    <w:link w:val="23"/>
    <w:qFormat/>
    <w:uiPriority w:val="0"/>
    <w:rPr>
      <w:sz w:val="18"/>
      <w:szCs w:val="18"/>
    </w:rPr>
  </w:style>
  <w:style w:type="character" w:customStyle="1" w:styleId="39">
    <w:name w:val="页脚 字符"/>
    <w:basedOn w:val="31"/>
    <w:link w:val="22"/>
    <w:qFormat/>
    <w:uiPriority w:val="99"/>
    <w:rPr>
      <w:sz w:val="18"/>
      <w:szCs w:val="18"/>
    </w:rPr>
  </w:style>
  <w:style w:type="character" w:customStyle="1" w:styleId="40">
    <w:name w:val="标题 1 字符"/>
    <w:basedOn w:val="31"/>
    <w:link w:val="2"/>
    <w:qFormat/>
    <w:uiPriority w:val="0"/>
    <w:rPr>
      <w:rFonts w:ascii="Arial" w:hAnsi="Arial" w:eastAsia="黑体" w:cs="Times New Roman"/>
      <w:b/>
      <w:kern w:val="0"/>
      <w:sz w:val="32"/>
      <w:szCs w:val="36"/>
    </w:rPr>
  </w:style>
  <w:style w:type="character" w:customStyle="1" w:styleId="41">
    <w:name w:val="标题 2 字符"/>
    <w:basedOn w:val="31"/>
    <w:link w:val="3"/>
    <w:qFormat/>
    <w:uiPriority w:val="0"/>
    <w:rPr>
      <w:rFonts w:ascii="Arial" w:hAnsi="Arial" w:eastAsia="黑体" w:cs="Times New Roman"/>
      <w:kern w:val="0"/>
      <w:sz w:val="24"/>
      <w:szCs w:val="24"/>
    </w:rPr>
  </w:style>
  <w:style w:type="character" w:customStyle="1" w:styleId="42">
    <w:name w:val="标题 3 字符"/>
    <w:basedOn w:val="31"/>
    <w:link w:val="4"/>
    <w:qFormat/>
    <w:uiPriority w:val="0"/>
    <w:rPr>
      <w:rFonts w:ascii="Arial" w:hAnsi="Arial" w:eastAsia="黑体" w:cs="Times New Roman"/>
      <w:kern w:val="0"/>
      <w:sz w:val="24"/>
      <w:szCs w:val="24"/>
    </w:rPr>
  </w:style>
  <w:style w:type="character" w:customStyle="1" w:styleId="43">
    <w:name w:val="标题 4 字符"/>
    <w:basedOn w:val="31"/>
    <w:link w:val="5"/>
    <w:qFormat/>
    <w:uiPriority w:val="0"/>
    <w:rPr>
      <w:rFonts w:ascii="Arial" w:hAnsi="Arial" w:eastAsia="黑体" w:cs="Times New Roman"/>
      <w:kern w:val="0"/>
      <w:szCs w:val="21"/>
    </w:rPr>
  </w:style>
  <w:style w:type="character" w:customStyle="1" w:styleId="44">
    <w:name w:val="标题 5 字符"/>
    <w:basedOn w:val="31"/>
    <w:link w:val="8"/>
    <w:qFormat/>
    <w:uiPriority w:val="0"/>
    <w:rPr>
      <w:rFonts w:ascii="Arial" w:hAnsi="Arial" w:eastAsia="黑体" w:cs="Times New Roman"/>
      <w:kern w:val="0"/>
      <w:szCs w:val="21"/>
    </w:rPr>
  </w:style>
  <w:style w:type="character" w:customStyle="1" w:styleId="45">
    <w:name w:val="标题 6 字符"/>
    <w:basedOn w:val="31"/>
    <w:link w:val="9"/>
    <w:qFormat/>
    <w:uiPriority w:val="0"/>
    <w:rPr>
      <w:rFonts w:ascii="Arial" w:hAnsi="Arial" w:eastAsia="黑体" w:cs="Times New Roman"/>
      <w:kern w:val="0"/>
      <w:szCs w:val="21"/>
    </w:rPr>
  </w:style>
  <w:style w:type="character" w:customStyle="1" w:styleId="46">
    <w:name w:val="标题 7 字符"/>
    <w:basedOn w:val="31"/>
    <w:link w:val="10"/>
    <w:qFormat/>
    <w:uiPriority w:val="0"/>
    <w:rPr>
      <w:rFonts w:ascii="Arial" w:hAnsi="Arial" w:eastAsia="黑体" w:cs="Times New Roman"/>
      <w:kern w:val="0"/>
      <w:szCs w:val="21"/>
    </w:rPr>
  </w:style>
  <w:style w:type="character" w:customStyle="1" w:styleId="47">
    <w:name w:val="标题 8 字符"/>
    <w:basedOn w:val="31"/>
    <w:link w:val="11"/>
    <w:qFormat/>
    <w:uiPriority w:val="0"/>
    <w:rPr>
      <w:rFonts w:ascii="Arial" w:hAnsi="Arial" w:eastAsia="黑体" w:cs="Times New Roman"/>
      <w:kern w:val="0"/>
      <w:sz w:val="24"/>
      <w:szCs w:val="20"/>
    </w:rPr>
  </w:style>
  <w:style w:type="character" w:customStyle="1" w:styleId="48">
    <w:name w:val="标题 9 字符"/>
    <w:basedOn w:val="31"/>
    <w:link w:val="12"/>
    <w:qFormat/>
    <w:uiPriority w:val="0"/>
    <w:rPr>
      <w:rFonts w:ascii="Arial" w:hAnsi="Arial" w:eastAsia="黑体" w:cs="Times New Roman"/>
      <w:kern w:val="0"/>
      <w:szCs w:val="20"/>
    </w:rPr>
  </w:style>
  <w:style w:type="character" w:customStyle="1" w:styleId="49">
    <w:name w:val="正文文本 字符"/>
    <w:basedOn w:val="31"/>
    <w:link w:val="7"/>
    <w:semiHidden/>
    <w:qFormat/>
    <w:uiPriority w:val="99"/>
    <w:rPr>
      <w:rFonts w:ascii="Calibri" w:hAnsi="Calibri" w:eastAsia="宋体" w:cs="Times New Roman"/>
    </w:rPr>
  </w:style>
  <w:style w:type="character" w:customStyle="1" w:styleId="50">
    <w:name w:val="正文首行缩进 字符"/>
    <w:basedOn w:val="49"/>
    <w:link w:val="6"/>
    <w:semiHidden/>
    <w:qFormat/>
    <w:uiPriority w:val="99"/>
    <w:rPr>
      <w:rFonts w:ascii="Calibri" w:hAnsi="Calibri" w:eastAsia="宋体" w:cs="Times New Roman"/>
    </w:rPr>
  </w:style>
  <w:style w:type="paragraph" w:customStyle="1" w:styleId="51">
    <w:name w:val="列出段落1"/>
    <w:basedOn w:val="1"/>
    <w:qFormat/>
    <w:uiPriority w:val="34"/>
    <w:pPr>
      <w:ind w:firstLine="420" w:firstLineChars="200"/>
    </w:pPr>
  </w:style>
  <w:style w:type="character" w:customStyle="1" w:styleId="52">
    <w:name w:val="批注框文本 字符"/>
    <w:basedOn w:val="31"/>
    <w:link w:val="21"/>
    <w:semiHidden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53">
    <w:name w:val="文档结构图 字符"/>
    <w:basedOn w:val="31"/>
    <w:link w:val="16"/>
    <w:qFormat/>
    <w:uiPriority w:val="99"/>
    <w:rPr>
      <w:rFonts w:ascii="宋体" w:hAnsi="Calibri" w:eastAsia="宋体" w:cs="Times New Roman"/>
      <w:kern w:val="2"/>
      <w:sz w:val="18"/>
      <w:szCs w:val="18"/>
    </w:rPr>
  </w:style>
  <w:style w:type="paragraph" w:customStyle="1" w:styleId="54">
    <w:name w:val="表格字体"/>
    <w:basedOn w:val="1"/>
    <w:qFormat/>
    <w:uiPriority w:val="0"/>
    <w:rPr>
      <w:rFonts w:ascii="Times New Roman" w:hAnsi="Times New Roman"/>
      <w:sz w:val="18"/>
      <w:szCs w:val="24"/>
    </w:rPr>
  </w:style>
  <w:style w:type="paragraph" w:customStyle="1" w:styleId="55">
    <w:name w:val="_Style 1"/>
    <w:qFormat/>
    <w:uiPriority w:val="1"/>
    <w:rPr>
      <w:rFonts w:ascii="宋体" w:hAnsi="宋体" w:eastAsia="宋体" w:cs="Times New Roman"/>
      <w:sz w:val="21"/>
      <w:szCs w:val="22"/>
      <w:lang w:val="en-US" w:eastAsia="zh-CN" w:bidi="ar-SA"/>
    </w:rPr>
  </w:style>
  <w:style w:type="paragraph" w:customStyle="1" w:styleId="56">
    <w:name w:val="列出段落2"/>
    <w:basedOn w:val="1"/>
    <w:qFormat/>
    <w:uiPriority w:val="99"/>
    <w:pPr>
      <w:ind w:firstLine="420" w:firstLineChars="200"/>
    </w:pPr>
  </w:style>
  <w:style w:type="character" w:customStyle="1" w:styleId="57">
    <w:name w:val="正文缩进 字符"/>
    <w:basedOn w:val="31"/>
    <w:link w:val="14"/>
    <w:qFormat/>
    <w:uiPriority w:val="99"/>
    <w:rPr>
      <w:rFonts w:asciiTheme="minorHAnsi" w:hAnsiTheme="minorHAnsi" w:eastAsiaTheme="minorEastAsia" w:cstheme="minorBidi"/>
      <w:kern w:val="2"/>
      <w:sz w:val="21"/>
      <w:szCs w:val="22"/>
    </w:rPr>
  </w:style>
  <w:style w:type="paragraph" w:customStyle="1" w:styleId="58">
    <w:name w:val="表头"/>
    <w:basedOn w:val="1"/>
    <w:qFormat/>
    <w:uiPriority w:val="0"/>
    <w:rPr>
      <w:b/>
      <w:color w:val="FFFFFF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image" Target="media/image2.emf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0.emf"/><Relationship Id="rId21" Type="http://schemas.openxmlformats.org/officeDocument/2006/relationships/oleObject" Target="embeddings/oleObject7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8.emf"/><Relationship Id="rId17" Type="http://schemas.openxmlformats.org/officeDocument/2006/relationships/image" Target="media/image7.emf"/><Relationship Id="rId16" Type="http://schemas.openxmlformats.org/officeDocument/2006/relationships/oleObject" Target="embeddings/oleObject5.bin"/><Relationship Id="rId15" Type="http://schemas.openxmlformats.org/officeDocument/2006/relationships/image" Target="media/image6.emf"/><Relationship Id="rId14" Type="http://schemas.openxmlformats.org/officeDocument/2006/relationships/oleObject" Target="embeddings/oleObject4.bin"/><Relationship Id="rId13" Type="http://schemas.openxmlformats.org/officeDocument/2006/relationships/image" Target="media/image5.emf"/><Relationship Id="rId12" Type="http://schemas.openxmlformats.org/officeDocument/2006/relationships/oleObject" Target="embeddings/oleObject3.bin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C08F1EB-0D83-4C4B-AFA3-B895FC8E1D4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ASK</Company>
  <Pages>1</Pages>
  <Words>9790</Words>
  <Characters>55805</Characters>
  <Lines>465</Lines>
  <Paragraphs>130</Paragraphs>
  <ScaleCrop>false</ScaleCrop>
  <LinksUpToDate>false</LinksUpToDate>
  <CharactersWithSpaces>65465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8-22T02:27:00Z</dcterms:created>
  <dc:creator>Jerry.Zhang</dc:creator>
  <cp:lastModifiedBy>Administrator</cp:lastModifiedBy>
  <cp:lastPrinted>2015-09-23T06:41:00Z</cp:lastPrinted>
  <dcterms:modified xsi:type="dcterms:W3CDTF">2018-03-23T06:42:05Z</dcterms:modified>
  <cp:revision>8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